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FBAB55" w14:textId="77777777" w:rsidR="00025F96" w:rsidRDefault="00025F96">
      <w:pPr>
        <w:pStyle w:val="a0"/>
        <w:ind w:firstLineChars="0" w:firstLine="0"/>
      </w:pPr>
    </w:p>
    <w:p w14:paraId="40E8BDA9" w14:textId="77777777" w:rsidR="00025F96" w:rsidRDefault="00025F96">
      <w:pPr>
        <w:pStyle w:val="a0"/>
        <w:ind w:firstLineChars="0" w:firstLine="0"/>
      </w:pPr>
    </w:p>
    <w:p w14:paraId="3BC0D7CF" w14:textId="77777777" w:rsidR="00025F96" w:rsidRDefault="00025F96">
      <w:pPr>
        <w:pStyle w:val="a0"/>
        <w:ind w:firstLineChars="0" w:firstLine="0"/>
      </w:pPr>
    </w:p>
    <w:p w14:paraId="7023EAC0" w14:textId="77777777" w:rsidR="00025F96" w:rsidRDefault="006A4C82">
      <w:pPr>
        <w:pStyle w:val="a0"/>
        <w:ind w:firstLineChars="0" w:firstLine="0"/>
      </w:pPr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2D83F632" wp14:editId="3A889E40">
            <wp:simplePos x="0" y="0"/>
            <wp:positionH relativeFrom="column">
              <wp:posOffset>-1905</wp:posOffset>
            </wp:positionH>
            <wp:positionV relativeFrom="paragraph">
              <wp:posOffset>-425450</wp:posOffset>
            </wp:positionV>
            <wp:extent cx="3482975" cy="631825"/>
            <wp:effectExtent l="0" t="0" r="3175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83014" cy="63194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CF1BDB0" w14:textId="77777777" w:rsidR="00025F96" w:rsidRDefault="00025F96">
      <w:pPr>
        <w:pStyle w:val="a0"/>
        <w:ind w:firstLineChars="0" w:firstLine="0"/>
      </w:pPr>
    </w:p>
    <w:p w14:paraId="5106DF2E" w14:textId="77777777" w:rsidR="00025F96" w:rsidRDefault="006A4C82">
      <w:pPr>
        <w:pStyle w:val="af"/>
      </w:pPr>
      <w:r>
        <w:t>需求规格说明书</w:t>
      </w:r>
    </w:p>
    <w:p w14:paraId="0FACC42D" w14:textId="77777777" w:rsidR="00025F96" w:rsidRDefault="00025F96"/>
    <w:p w14:paraId="71EEAB5E" w14:textId="77777777" w:rsidR="00025F96" w:rsidRDefault="00025F96"/>
    <w:p w14:paraId="6C3117C0" w14:textId="77777777" w:rsidR="00025F96" w:rsidRDefault="00025F96">
      <w:pPr>
        <w:pStyle w:val="a0"/>
        <w:ind w:firstLineChars="0" w:firstLine="0"/>
      </w:pPr>
    </w:p>
    <w:tbl>
      <w:tblPr>
        <w:tblW w:w="6374" w:type="dxa"/>
        <w:jc w:val="center"/>
        <w:tblLayout w:type="fixed"/>
        <w:tblLook w:val="04A0" w:firstRow="1" w:lastRow="0" w:firstColumn="1" w:lastColumn="0" w:noHBand="0" w:noVBand="1"/>
      </w:tblPr>
      <w:tblGrid>
        <w:gridCol w:w="1838"/>
        <w:gridCol w:w="4536"/>
      </w:tblGrid>
      <w:tr w:rsidR="00025F96" w14:paraId="7F42B622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32692274" w14:textId="77777777" w:rsidR="00025F96" w:rsidRDefault="006A4C82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生</w:t>
            </w:r>
            <w:r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姓</w:t>
            </w:r>
            <w:r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名</w:t>
            </w:r>
          </w:p>
        </w:tc>
        <w:tc>
          <w:tcPr>
            <w:tcW w:w="4536" w:type="dxa"/>
            <w:tcBorders>
              <w:bottom w:val="single" w:sz="12" w:space="0" w:color="auto"/>
            </w:tcBorders>
            <w:vAlign w:val="center"/>
          </w:tcPr>
          <w:p w14:paraId="065B7FCE" w14:textId="77777777" w:rsidR="00025F96" w:rsidRDefault="006A4C82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官</w:t>
            </w:r>
            <w:proofErr w:type="gramStart"/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怡婷</w:t>
            </w:r>
            <w:proofErr w:type="gramEnd"/>
          </w:p>
        </w:tc>
      </w:tr>
      <w:tr w:rsidR="00025F96" w14:paraId="455B9844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3D522E50" w14:textId="77777777" w:rsidR="00025F96" w:rsidRDefault="006A4C82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号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4C78590" w14:textId="77777777" w:rsidR="00025F96" w:rsidRDefault="006A4C82">
            <w:pPr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2015081131</w:t>
            </w:r>
          </w:p>
        </w:tc>
      </w:tr>
      <w:tr w:rsidR="00025F96" w14:paraId="0FBCD621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65ED2FF5" w14:textId="77777777" w:rsidR="00025F96" w:rsidRDefault="006A4C82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专业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755C03D" w14:textId="77777777" w:rsidR="00025F96" w:rsidRDefault="006A4C82">
            <w:pPr>
              <w:jc w:val="center"/>
              <w:rPr>
                <w:b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软件工程</w:t>
            </w:r>
          </w:p>
        </w:tc>
      </w:tr>
      <w:tr w:rsidR="00025F96" w14:paraId="5949D2E4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5A6F6E07" w14:textId="77777777" w:rsidR="00025F96" w:rsidRDefault="006A4C82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年级班级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FDCEBAA" w14:textId="77777777" w:rsidR="00025F96" w:rsidRDefault="006A4C82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2</w:t>
            </w:r>
            <w:r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>015</w:t>
            </w:r>
            <w:r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>级</w:t>
            </w: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 xml:space="preserve"> 4</w:t>
            </w:r>
            <w:r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班</w:t>
            </w:r>
          </w:p>
        </w:tc>
      </w:tr>
      <w:tr w:rsidR="00025F96" w14:paraId="72481BC3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002C51AB" w14:textId="77777777" w:rsidR="00025F96" w:rsidRDefault="006A4C82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指导教师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F45C29F" w14:textId="77777777" w:rsidR="00025F96" w:rsidRDefault="006A4C82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杜晓宇（</w:t>
            </w: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职称"/>
                <w:tag w:val="职称"/>
                <w:id w:val="-770932947"/>
                <w:placeholder>
                  <w:docPart w:val="{34a8f029-938b-46ac-ab1e-64340e059f7c}"/>
                </w:placeholder>
                <w:dropDownList>
                  <w:listItem w:displayText="讲师" w:value="讲师"/>
                  <w:listItem w:displayText="副教授" w:value="副教授"/>
                  <w:listItem w:displayText="教授" w:value="教授"/>
                </w:dropDownList>
              </w:sdtPr>
              <w:sdtContent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讲师</w:t>
                </w:r>
              </w:sdtContent>
            </w:sdt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）</w:t>
            </w:r>
          </w:p>
        </w:tc>
      </w:tr>
      <w:tr w:rsidR="00025F96" w14:paraId="782A3C93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535DF370" w14:textId="77777777" w:rsidR="00025F96" w:rsidRDefault="006A4C82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所在学院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650E33B" w14:textId="77777777" w:rsidR="00025F96" w:rsidRDefault="006A4C82">
            <w:pPr>
              <w:jc w:val="center"/>
              <w:rPr>
                <w:rFonts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软件工程学院</w:t>
            </w:r>
          </w:p>
        </w:tc>
      </w:tr>
      <w:tr w:rsidR="00025F96" w14:paraId="15F47BCA" w14:textId="77777777">
        <w:trPr>
          <w:trHeight w:val="570"/>
          <w:jc w:val="center"/>
        </w:trPr>
        <w:tc>
          <w:tcPr>
            <w:tcW w:w="1838" w:type="dxa"/>
            <w:vAlign w:val="bottom"/>
          </w:tcPr>
          <w:p w14:paraId="0762D40F" w14:textId="77777777" w:rsidR="00025F96" w:rsidRDefault="006A4C82">
            <w:pPr>
              <w:jc w:val="distribute"/>
              <w:rPr>
                <w:rFonts w:ascii="楷体_GB2312" w:eastAsia="楷体_GB2312"/>
                <w:b/>
                <w:bCs/>
                <w:sz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提交日期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56DF247" w14:textId="77777777" w:rsidR="00025F96" w:rsidRDefault="00F3413A">
            <w:pPr>
              <w:jc w:val="center"/>
              <w:rPr>
                <w:rFonts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提交日期"/>
                <w:tag w:val="提交日期"/>
                <w:id w:val="1282380029"/>
                <w:placeholder>
                  <w:docPart w:val="{3ceafd10-a534-40ce-9685-f88ede43ffb6}"/>
                </w:placeholder>
                <w:date w:fullDate="2019-04-19T00:00:00Z">
                  <w:dateFormat w:val="yyyy年M月d日"/>
                  <w:lid w:val="zh-CN"/>
                  <w:storeMappedDataAs w:val="dateTime"/>
                  <w:calendar w:val="gregorian"/>
                </w:date>
              </w:sdtPr>
              <w:sdtContent>
                <w:r w:rsidR="006A4C82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2019</w:t>
                </w:r>
                <w:r w:rsidR="006A4C82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年</w:t>
                </w:r>
                <w:r w:rsidR="006A4C82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4</w:t>
                </w:r>
                <w:r w:rsidR="006A4C82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月</w:t>
                </w:r>
                <w:r w:rsidR="006A4C82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19</w:t>
                </w:r>
                <w:r w:rsidR="006A4C82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日</w:t>
                </w:r>
              </w:sdtContent>
            </w:sdt>
          </w:p>
        </w:tc>
      </w:tr>
    </w:tbl>
    <w:p w14:paraId="5F3DC0BC" w14:textId="77777777" w:rsidR="00025F96" w:rsidRDefault="00025F96">
      <w:pPr>
        <w:jc w:val="center"/>
        <w:rPr>
          <w:rFonts w:eastAsia="华文中宋" w:hAnsi="华文中宋"/>
          <w:sz w:val="30"/>
          <w:szCs w:val="30"/>
        </w:rPr>
      </w:pPr>
    </w:p>
    <w:p w14:paraId="5F17C9A8" w14:textId="77777777" w:rsidR="00025F96" w:rsidRDefault="00025F96">
      <w:pPr>
        <w:jc w:val="center"/>
        <w:rPr>
          <w:rFonts w:eastAsia="华文中宋" w:hAnsi="华文中宋"/>
          <w:sz w:val="30"/>
          <w:szCs w:val="30"/>
        </w:rPr>
      </w:pPr>
    </w:p>
    <w:p w14:paraId="2EA0184F" w14:textId="77777777" w:rsidR="00025F96" w:rsidRDefault="00025F96">
      <w:pPr>
        <w:jc w:val="center"/>
        <w:rPr>
          <w:rFonts w:eastAsia="华文中宋" w:hAnsi="华文中宋"/>
          <w:sz w:val="30"/>
          <w:szCs w:val="30"/>
        </w:rPr>
      </w:pPr>
    </w:p>
    <w:p w14:paraId="4ED16637" w14:textId="77777777" w:rsidR="00025F96" w:rsidRDefault="006A4C82">
      <w:pPr>
        <w:jc w:val="center"/>
        <w:rPr>
          <w:rFonts w:eastAsia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t>20</w:t>
      </w:r>
      <w:r>
        <w:rPr>
          <w:rFonts w:eastAsia="华文中宋" w:hAnsi="华文中宋" w:hint="eastAsia"/>
          <w:sz w:val="30"/>
          <w:szCs w:val="30"/>
        </w:rPr>
        <w:t>1</w:t>
      </w:r>
      <w:r>
        <w:rPr>
          <w:rFonts w:eastAsia="华文中宋" w:hAnsi="华文中宋"/>
          <w:sz w:val="30"/>
          <w:szCs w:val="30"/>
        </w:rPr>
        <w:t xml:space="preserve">9 </w:t>
      </w:r>
      <w:r>
        <w:rPr>
          <w:rFonts w:eastAsia="华文中宋" w:hAnsi="华文中宋"/>
          <w:sz w:val="30"/>
          <w:szCs w:val="30"/>
        </w:rPr>
        <w:t>年</w:t>
      </w:r>
      <w:r>
        <w:rPr>
          <w:rFonts w:eastAsia="华文中宋" w:hAnsi="华文中宋" w:hint="eastAsia"/>
          <w:sz w:val="30"/>
          <w:szCs w:val="30"/>
        </w:rPr>
        <w:t xml:space="preserve"> </w:t>
      </w:r>
      <w:r>
        <w:rPr>
          <w:rFonts w:eastAsia="华文中宋" w:hAnsi="华文中宋"/>
          <w:sz w:val="30"/>
          <w:szCs w:val="30"/>
        </w:rPr>
        <w:t xml:space="preserve">4 </w:t>
      </w:r>
      <w:r>
        <w:rPr>
          <w:rFonts w:eastAsia="华文中宋" w:hAnsi="华文中宋"/>
          <w:sz w:val="30"/>
          <w:szCs w:val="30"/>
        </w:rPr>
        <w:t>月</w:t>
      </w:r>
    </w:p>
    <w:p w14:paraId="524B2BD0" w14:textId="77777777" w:rsidR="00025F96" w:rsidRDefault="006A4C82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t>成都信息工程</w:t>
      </w:r>
      <w:r>
        <w:rPr>
          <w:rFonts w:eastAsia="华文中宋" w:hAnsi="华文中宋" w:hint="eastAsia"/>
          <w:sz w:val="30"/>
          <w:szCs w:val="30"/>
        </w:rPr>
        <w:t>大学</w:t>
      </w:r>
      <w:r>
        <w:rPr>
          <w:rFonts w:eastAsia="华文中宋" w:hAnsi="华文中宋" w:hint="eastAsia"/>
          <w:sz w:val="30"/>
          <w:szCs w:val="30"/>
        </w:rPr>
        <w:t xml:space="preserve"> </w:t>
      </w:r>
      <w:r>
        <w:rPr>
          <w:rFonts w:eastAsia="华文中宋" w:hAnsi="华文中宋" w:hint="eastAsia"/>
          <w:sz w:val="30"/>
          <w:szCs w:val="30"/>
        </w:rPr>
        <w:t>软件工程学</w:t>
      </w:r>
      <w:r>
        <w:rPr>
          <w:rFonts w:eastAsia="华文中宋" w:hAnsi="华文中宋"/>
          <w:sz w:val="30"/>
          <w:szCs w:val="30"/>
        </w:rPr>
        <w:t>院</w:t>
      </w:r>
    </w:p>
    <w:p w14:paraId="28DCB09E" w14:textId="77777777" w:rsidR="00025F96" w:rsidRDefault="00025F96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</w:pPr>
    </w:p>
    <w:p w14:paraId="35706003" w14:textId="77777777" w:rsidR="00025F96" w:rsidRDefault="00025F96" w:rsidP="004D3C63">
      <w:pPr>
        <w:pStyle w:val="a0"/>
        <w:ind w:firstLineChars="0" w:firstLine="0"/>
        <w:rPr>
          <w:rFonts w:eastAsia="华文中宋" w:hAnsi="华文中宋"/>
          <w:sz w:val="30"/>
          <w:szCs w:val="30"/>
        </w:rPr>
        <w:sectPr w:rsidR="00025F96">
          <w:headerReference w:type="default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14:paraId="332018ED" w14:textId="77777777" w:rsidR="00025F96" w:rsidRDefault="00025F96" w:rsidP="004D3C63">
      <w:pPr>
        <w:pStyle w:val="af"/>
        <w:jc w:val="both"/>
      </w:pPr>
    </w:p>
    <w:p w14:paraId="7168FAA9" w14:textId="77777777" w:rsidR="00025F96" w:rsidRDefault="00025F96">
      <w:pPr>
        <w:pStyle w:val="af"/>
      </w:pPr>
    </w:p>
    <w:p w14:paraId="636518EF" w14:textId="77777777" w:rsidR="00025F96" w:rsidRDefault="006A4C82">
      <w:pPr>
        <w:pStyle w:val="af"/>
      </w:pPr>
      <w:r>
        <w:t>本科毕业论文（设计）</w:t>
      </w:r>
    </w:p>
    <w:p w14:paraId="387A6643" w14:textId="77777777" w:rsidR="00025F96" w:rsidRDefault="00025F96"/>
    <w:p w14:paraId="4AB1DF39" w14:textId="77777777" w:rsidR="00025F96" w:rsidRDefault="006A4C82">
      <w:pPr>
        <w:pStyle w:val="ad"/>
      </w:pPr>
      <w:bookmarkStart w:id="0" w:name="_Toc511421008"/>
      <w:r>
        <w:t>目录</w:t>
      </w:r>
      <w:bookmarkEnd w:id="0"/>
    </w:p>
    <w:p w14:paraId="4D00B905" w14:textId="1C299682" w:rsidR="00A801FD" w:rsidRDefault="006A4C82">
      <w:pPr>
        <w:pStyle w:val="TOC1"/>
        <w:rPr>
          <w:rFonts w:asciiTheme="minorHAnsi" w:eastAsiaTheme="minorEastAsia" w:hAnsiTheme="minorHAnsi"/>
          <w:noProof/>
          <w:szCs w:val="22"/>
        </w:rPr>
      </w:pPr>
      <w:r>
        <w:rPr>
          <w:rFonts w:eastAsia="华文中宋" w:hAnsi="华文中宋"/>
          <w:sz w:val="30"/>
          <w:szCs w:val="30"/>
        </w:rPr>
        <w:fldChar w:fldCharType="begin"/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 w:hint="eastAsia"/>
          <w:sz w:val="30"/>
          <w:szCs w:val="30"/>
        </w:rPr>
        <w:instrText>TOC \o "2-3" \h \z \t "</w:instrText>
      </w:r>
      <w:r>
        <w:rPr>
          <w:rFonts w:eastAsia="华文中宋" w:hAnsi="华文中宋" w:hint="eastAsia"/>
          <w:sz w:val="30"/>
          <w:szCs w:val="30"/>
        </w:rPr>
        <w:instrText>标题</w:instrText>
      </w:r>
      <w:r>
        <w:rPr>
          <w:rFonts w:eastAsia="华文中宋" w:hAnsi="华文中宋" w:hint="eastAsia"/>
          <w:sz w:val="30"/>
          <w:szCs w:val="30"/>
        </w:rPr>
        <w:instrText xml:space="preserve"> 1,1,</w:instrText>
      </w:r>
      <w:r>
        <w:rPr>
          <w:rFonts w:eastAsia="华文中宋" w:hAnsi="华文中宋" w:hint="eastAsia"/>
          <w:sz w:val="30"/>
          <w:szCs w:val="30"/>
        </w:rPr>
        <w:instrText>参考文献</w:instrText>
      </w:r>
      <w:r>
        <w:rPr>
          <w:rFonts w:eastAsia="华文中宋" w:hAnsi="华文中宋" w:hint="eastAsia"/>
          <w:sz w:val="30"/>
          <w:szCs w:val="30"/>
        </w:rPr>
        <w:instrText>,1,</w:instrText>
      </w:r>
      <w:r>
        <w:rPr>
          <w:rFonts w:eastAsia="华文中宋" w:hAnsi="华文中宋" w:hint="eastAsia"/>
          <w:sz w:val="30"/>
          <w:szCs w:val="30"/>
        </w:rPr>
        <w:instrText>附录标识</w:instrText>
      </w:r>
      <w:r>
        <w:rPr>
          <w:rFonts w:eastAsia="华文中宋" w:hAnsi="华文中宋" w:hint="eastAsia"/>
          <w:sz w:val="30"/>
          <w:szCs w:val="30"/>
        </w:rPr>
        <w:instrText>,1"</w:instrText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/>
          <w:sz w:val="30"/>
          <w:szCs w:val="30"/>
        </w:rPr>
        <w:fldChar w:fldCharType="separate"/>
      </w:r>
      <w:hyperlink w:anchor="_Toc10151556" w:history="1">
        <w:r w:rsidR="00A801FD" w:rsidRPr="003661ED">
          <w:rPr>
            <w:rStyle w:val="af1"/>
            <w:noProof/>
          </w:rPr>
          <w:t>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引言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56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4</w:t>
        </w:r>
        <w:r w:rsidR="00A801FD">
          <w:rPr>
            <w:noProof/>
            <w:webHidden/>
          </w:rPr>
          <w:fldChar w:fldCharType="end"/>
        </w:r>
      </w:hyperlink>
    </w:p>
    <w:p w14:paraId="2FC6C238" w14:textId="1E1C0E53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57" w:history="1">
        <w:r w:rsidR="00A801FD" w:rsidRPr="003661ED">
          <w:rPr>
            <w:rStyle w:val="af1"/>
            <w:noProof/>
            <w:lang w:eastAsia="en-US"/>
          </w:rPr>
          <w:t>1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编制目的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57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4</w:t>
        </w:r>
        <w:r w:rsidR="00A801FD">
          <w:rPr>
            <w:noProof/>
            <w:webHidden/>
          </w:rPr>
          <w:fldChar w:fldCharType="end"/>
        </w:r>
      </w:hyperlink>
    </w:p>
    <w:p w14:paraId="7715AA2B" w14:textId="203568F2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58" w:history="1">
        <w:r w:rsidR="00A801FD" w:rsidRPr="003661ED">
          <w:rPr>
            <w:rStyle w:val="af1"/>
            <w:noProof/>
            <w:lang w:eastAsia="en-US"/>
          </w:rPr>
          <w:t>1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范围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58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4</w:t>
        </w:r>
        <w:r w:rsidR="00A801FD">
          <w:rPr>
            <w:noProof/>
            <w:webHidden/>
          </w:rPr>
          <w:fldChar w:fldCharType="end"/>
        </w:r>
      </w:hyperlink>
    </w:p>
    <w:p w14:paraId="152E2CEF" w14:textId="657293FC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59" w:history="1">
        <w:r w:rsidR="00A801FD" w:rsidRPr="003661ED">
          <w:rPr>
            <w:rStyle w:val="af1"/>
            <w:noProof/>
          </w:rPr>
          <w:t>1.3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预期的读者和阅读建议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59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4</w:t>
        </w:r>
        <w:r w:rsidR="00A801FD">
          <w:rPr>
            <w:noProof/>
            <w:webHidden/>
          </w:rPr>
          <w:fldChar w:fldCharType="end"/>
        </w:r>
      </w:hyperlink>
    </w:p>
    <w:p w14:paraId="277E834D" w14:textId="76B08CA0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60" w:history="1">
        <w:r w:rsidR="00A801FD" w:rsidRPr="003661ED">
          <w:rPr>
            <w:rStyle w:val="af1"/>
            <w:noProof/>
          </w:rPr>
          <w:t>1.4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术语和缩略语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60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4</w:t>
        </w:r>
        <w:r w:rsidR="00A801FD">
          <w:rPr>
            <w:noProof/>
            <w:webHidden/>
          </w:rPr>
          <w:fldChar w:fldCharType="end"/>
        </w:r>
      </w:hyperlink>
    </w:p>
    <w:p w14:paraId="3B7FD679" w14:textId="4E64D27A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61" w:history="1">
        <w:r w:rsidR="00A801FD" w:rsidRPr="003661ED">
          <w:rPr>
            <w:rStyle w:val="af1"/>
            <w:noProof/>
          </w:rPr>
          <w:t>1.5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文档约定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61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4</w:t>
        </w:r>
        <w:r w:rsidR="00A801FD">
          <w:rPr>
            <w:noProof/>
            <w:webHidden/>
          </w:rPr>
          <w:fldChar w:fldCharType="end"/>
        </w:r>
      </w:hyperlink>
    </w:p>
    <w:p w14:paraId="3253ADF5" w14:textId="3587E654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62" w:history="1">
        <w:r w:rsidR="00A801FD" w:rsidRPr="003661ED">
          <w:rPr>
            <w:rStyle w:val="af1"/>
            <w:noProof/>
          </w:rPr>
          <w:t>1.6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参考文件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62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4</w:t>
        </w:r>
        <w:r w:rsidR="00A801FD">
          <w:rPr>
            <w:noProof/>
            <w:webHidden/>
          </w:rPr>
          <w:fldChar w:fldCharType="end"/>
        </w:r>
      </w:hyperlink>
    </w:p>
    <w:p w14:paraId="4F456D37" w14:textId="77827E51" w:rsidR="00A801FD" w:rsidRDefault="00F3413A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10151563" w:history="1">
        <w:r w:rsidR="00A801FD" w:rsidRPr="003661ED">
          <w:rPr>
            <w:rStyle w:val="af1"/>
            <w:noProof/>
          </w:rPr>
          <w:t>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项目概述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63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4</w:t>
        </w:r>
        <w:r w:rsidR="00A801FD">
          <w:rPr>
            <w:noProof/>
            <w:webHidden/>
          </w:rPr>
          <w:fldChar w:fldCharType="end"/>
        </w:r>
      </w:hyperlink>
    </w:p>
    <w:p w14:paraId="357BAF52" w14:textId="6C66329D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64" w:history="1">
        <w:r w:rsidR="00A801FD" w:rsidRPr="003661ED">
          <w:rPr>
            <w:rStyle w:val="af1"/>
            <w:noProof/>
          </w:rPr>
          <w:t>2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目标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64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4</w:t>
        </w:r>
        <w:r w:rsidR="00A801FD">
          <w:rPr>
            <w:noProof/>
            <w:webHidden/>
          </w:rPr>
          <w:fldChar w:fldCharType="end"/>
        </w:r>
      </w:hyperlink>
    </w:p>
    <w:p w14:paraId="6501BC8C" w14:textId="3F650D8F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65" w:history="1">
        <w:r w:rsidR="00A801FD" w:rsidRPr="003661ED">
          <w:rPr>
            <w:rStyle w:val="af1"/>
            <w:noProof/>
          </w:rPr>
          <w:t>2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范围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65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4</w:t>
        </w:r>
        <w:r w:rsidR="00A801FD">
          <w:rPr>
            <w:noProof/>
            <w:webHidden/>
          </w:rPr>
          <w:fldChar w:fldCharType="end"/>
        </w:r>
      </w:hyperlink>
    </w:p>
    <w:p w14:paraId="0EAB25F2" w14:textId="0DF828AC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66" w:history="1">
        <w:r w:rsidR="00A801FD" w:rsidRPr="003661ED">
          <w:rPr>
            <w:rStyle w:val="af1"/>
            <w:noProof/>
          </w:rPr>
          <w:t>2.3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用户的特点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66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4</w:t>
        </w:r>
        <w:r w:rsidR="00A801FD">
          <w:rPr>
            <w:noProof/>
            <w:webHidden/>
          </w:rPr>
          <w:fldChar w:fldCharType="end"/>
        </w:r>
      </w:hyperlink>
    </w:p>
    <w:p w14:paraId="56DB7BA5" w14:textId="2C5613B6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67" w:history="1">
        <w:r w:rsidR="00A801FD" w:rsidRPr="003661ED">
          <w:rPr>
            <w:rStyle w:val="af1"/>
            <w:noProof/>
          </w:rPr>
          <w:t>2.4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假定条件和约束限制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67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5</w:t>
        </w:r>
        <w:r w:rsidR="00A801FD">
          <w:rPr>
            <w:noProof/>
            <w:webHidden/>
          </w:rPr>
          <w:fldChar w:fldCharType="end"/>
        </w:r>
      </w:hyperlink>
    </w:p>
    <w:p w14:paraId="3D2354C4" w14:textId="338663E6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68" w:history="1">
        <w:r w:rsidR="00A801FD" w:rsidRPr="003661ED">
          <w:rPr>
            <w:rStyle w:val="af1"/>
            <w:noProof/>
          </w:rPr>
          <w:t>2.5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运行环境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68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5</w:t>
        </w:r>
        <w:r w:rsidR="00A801FD">
          <w:rPr>
            <w:noProof/>
            <w:webHidden/>
          </w:rPr>
          <w:fldChar w:fldCharType="end"/>
        </w:r>
      </w:hyperlink>
    </w:p>
    <w:p w14:paraId="0F77A54B" w14:textId="77326CA1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69" w:history="1">
        <w:r w:rsidR="00A801FD" w:rsidRPr="003661ED">
          <w:rPr>
            <w:rStyle w:val="af1"/>
            <w:noProof/>
          </w:rPr>
          <w:t>2.5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硬件环境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69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5</w:t>
        </w:r>
        <w:r w:rsidR="00A801FD">
          <w:rPr>
            <w:noProof/>
            <w:webHidden/>
          </w:rPr>
          <w:fldChar w:fldCharType="end"/>
        </w:r>
      </w:hyperlink>
    </w:p>
    <w:p w14:paraId="7C0CE9A9" w14:textId="2BC9B356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70" w:history="1">
        <w:r w:rsidR="00A801FD" w:rsidRPr="003661ED">
          <w:rPr>
            <w:rStyle w:val="af1"/>
            <w:noProof/>
          </w:rPr>
          <w:t>2.5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软件环境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70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5</w:t>
        </w:r>
        <w:r w:rsidR="00A801FD">
          <w:rPr>
            <w:noProof/>
            <w:webHidden/>
          </w:rPr>
          <w:fldChar w:fldCharType="end"/>
        </w:r>
      </w:hyperlink>
    </w:p>
    <w:p w14:paraId="166CFA2C" w14:textId="7434DA95" w:rsidR="00A801FD" w:rsidRDefault="00F3413A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10151571" w:history="1">
        <w:r w:rsidR="00A801FD" w:rsidRPr="003661ED">
          <w:rPr>
            <w:rStyle w:val="af1"/>
            <w:noProof/>
          </w:rPr>
          <w:t>3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业务分析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71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5</w:t>
        </w:r>
        <w:r w:rsidR="00A801FD">
          <w:rPr>
            <w:noProof/>
            <w:webHidden/>
          </w:rPr>
          <w:fldChar w:fldCharType="end"/>
        </w:r>
      </w:hyperlink>
    </w:p>
    <w:p w14:paraId="6DC63489" w14:textId="04D70BF3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72" w:history="1">
        <w:r w:rsidR="00A801FD" w:rsidRPr="003661ED">
          <w:rPr>
            <w:rStyle w:val="af1"/>
            <w:noProof/>
          </w:rPr>
          <w:t>3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组织机构结构分析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72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5</w:t>
        </w:r>
        <w:r w:rsidR="00A801FD">
          <w:rPr>
            <w:noProof/>
            <w:webHidden/>
          </w:rPr>
          <w:fldChar w:fldCharType="end"/>
        </w:r>
      </w:hyperlink>
    </w:p>
    <w:p w14:paraId="67DA61B4" w14:textId="248032B1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73" w:history="1">
        <w:r w:rsidR="00A801FD" w:rsidRPr="003661ED">
          <w:rPr>
            <w:rStyle w:val="af1"/>
            <w:noProof/>
          </w:rPr>
          <w:t>3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业务流程分析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73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6</w:t>
        </w:r>
        <w:r w:rsidR="00A801FD">
          <w:rPr>
            <w:noProof/>
            <w:webHidden/>
          </w:rPr>
          <w:fldChar w:fldCharType="end"/>
        </w:r>
      </w:hyperlink>
    </w:p>
    <w:p w14:paraId="3FE332FF" w14:textId="45E0A4A1" w:rsidR="00A801FD" w:rsidRDefault="00F3413A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10151574" w:history="1">
        <w:r w:rsidR="00A801FD" w:rsidRPr="003661ED">
          <w:rPr>
            <w:rStyle w:val="af1"/>
            <w:noProof/>
          </w:rPr>
          <w:t>4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数据描述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74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6</w:t>
        </w:r>
        <w:r w:rsidR="00A801FD">
          <w:rPr>
            <w:noProof/>
            <w:webHidden/>
          </w:rPr>
          <w:fldChar w:fldCharType="end"/>
        </w:r>
      </w:hyperlink>
    </w:p>
    <w:p w14:paraId="0A283D1A" w14:textId="714D9E4A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75" w:history="1">
        <w:r w:rsidR="00A801FD" w:rsidRPr="003661ED">
          <w:rPr>
            <w:rStyle w:val="af1"/>
            <w:noProof/>
          </w:rPr>
          <w:t>4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数据字典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75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7</w:t>
        </w:r>
        <w:r w:rsidR="00A801FD">
          <w:rPr>
            <w:noProof/>
            <w:webHidden/>
          </w:rPr>
          <w:fldChar w:fldCharType="end"/>
        </w:r>
      </w:hyperlink>
    </w:p>
    <w:p w14:paraId="44BCC777" w14:textId="45B718FE" w:rsidR="00A801FD" w:rsidRDefault="00F3413A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10151576" w:history="1">
        <w:r w:rsidR="00A801FD" w:rsidRPr="003661ED">
          <w:rPr>
            <w:rStyle w:val="af1"/>
            <w:noProof/>
          </w:rPr>
          <w:t>5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功能需求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76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1</w:t>
        </w:r>
        <w:r w:rsidR="00A801FD">
          <w:rPr>
            <w:noProof/>
            <w:webHidden/>
          </w:rPr>
          <w:fldChar w:fldCharType="end"/>
        </w:r>
      </w:hyperlink>
    </w:p>
    <w:p w14:paraId="193D02D7" w14:textId="41BBA8DF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77" w:history="1">
        <w:r w:rsidR="00A801FD" w:rsidRPr="003661ED">
          <w:rPr>
            <w:rStyle w:val="af1"/>
            <w:noProof/>
          </w:rPr>
          <w:t>5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功能需求总述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77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1</w:t>
        </w:r>
        <w:r w:rsidR="00A801FD">
          <w:rPr>
            <w:noProof/>
            <w:webHidden/>
          </w:rPr>
          <w:fldChar w:fldCharType="end"/>
        </w:r>
      </w:hyperlink>
    </w:p>
    <w:p w14:paraId="54A2A714" w14:textId="50EB40E1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78" w:history="1">
        <w:r w:rsidR="00A801FD" w:rsidRPr="003661ED">
          <w:rPr>
            <w:rStyle w:val="af1"/>
            <w:noProof/>
          </w:rPr>
          <w:t>5.1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功能需求总表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78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1</w:t>
        </w:r>
        <w:r w:rsidR="00A801FD">
          <w:rPr>
            <w:noProof/>
            <w:webHidden/>
          </w:rPr>
          <w:fldChar w:fldCharType="end"/>
        </w:r>
      </w:hyperlink>
    </w:p>
    <w:p w14:paraId="7EF09436" w14:textId="5AC5B769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79" w:history="1">
        <w:r w:rsidR="00A801FD" w:rsidRPr="003661ED">
          <w:rPr>
            <w:rStyle w:val="af1"/>
            <w:noProof/>
          </w:rPr>
          <w:t>5.1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角色、权限需求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79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1</w:t>
        </w:r>
        <w:r w:rsidR="00A801FD">
          <w:rPr>
            <w:noProof/>
            <w:webHidden/>
          </w:rPr>
          <w:fldChar w:fldCharType="end"/>
        </w:r>
      </w:hyperlink>
    </w:p>
    <w:p w14:paraId="6E72D5AC" w14:textId="48CE3BA9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80" w:history="1">
        <w:r w:rsidR="00A801FD" w:rsidRPr="003661ED">
          <w:rPr>
            <w:rStyle w:val="af1"/>
            <w:noProof/>
          </w:rPr>
          <w:t>5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用户管理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80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2</w:t>
        </w:r>
        <w:r w:rsidR="00A801FD">
          <w:rPr>
            <w:noProof/>
            <w:webHidden/>
          </w:rPr>
          <w:fldChar w:fldCharType="end"/>
        </w:r>
      </w:hyperlink>
    </w:p>
    <w:p w14:paraId="467C23A4" w14:textId="38476068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81" w:history="1">
        <w:r w:rsidR="00A801FD" w:rsidRPr="003661ED">
          <w:rPr>
            <w:rStyle w:val="af1"/>
            <w:noProof/>
          </w:rPr>
          <w:t>5.2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用户登录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81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2</w:t>
        </w:r>
        <w:r w:rsidR="00A801FD">
          <w:rPr>
            <w:noProof/>
            <w:webHidden/>
          </w:rPr>
          <w:fldChar w:fldCharType="end"/>
        </w:r>
      </w:hyperlink>
    </w:p>
    <w:p w14:paraId="237023AC" w14:textId="6F43245C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82" w:history="1">
        <w:r w:rsidR="00A801FD" w:rsidRPr="003661ED">
          <w:rPr>
            <w:rStyle w:val="af1"/>
            <w:noProof/>
          </w:rPr>
          <w:t>5.2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用户注册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82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2</w:t>
        </w:r>
        <w:r w:rsidR="00A801FD">
          <w:rPr>
            <w:noProof/>
            <w:webHidden/>
          </w:rPr>
          <w:fldChar w:fldCharType="end"/>
        </w:r>
      </w:hyperlink>
    </w:p>
    <w:p w14:paraId="20152FD7" w14:textId="11F1E109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83" w:history="1">
        <w:r w:rsidR="00A801FD" w:rsidRPr="003661ED">
          <w:rPr>
            <w:rStyle w:val="af1"/>
            <w:noProof/>
          </w:rPr>
          <w:t>5.2.3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用户审核通过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83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2</w:t>
        </w:r>
        <w:r w:rsidR="00A801FD">
          <w:rPr>
            <w:noProof/>
            <w:webHidden/>
          </w:rPr>
          <w:fldChar w:fldCharType="end"/>
        </w:r>
      </w:hyperlink>
    </w:p>
    <w:p w14:paraId="67D900FA" w14:textId="44A36B36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84" w:history="1">
        <w:r w:rsidR="00A801FD" w:rsidRPr="003661ED">
          <w:rPr>
            <w:rStyle w:val="af1"/>
            <w:noProof/>
          </w:rPr>
          <w:t>5.2.4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用户设为管理员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84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2</w:t>
        </w:r>
        <w:r w:rsidR="00A801FD">
          <w:rPr>
            <w:noProof/>
            <w:webHidden/>
          </w:rPr>
          <w:fldChar w:fldCharType="end"/>
        </w:r>
      </w:hyperlink>
    </w:p>
    <w:p w14:paraId="0B0767AA" w14:textId="29EDCE12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85" w:history="1">
        <w:r w:rsidR="00A801FD" w:rsidRPr="003661ED">
          <w:rPr>
            <w:rStyle w:val="af1"/>
            <w:noProof/>
          </w:rPr>
          <w:t>5.2.5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修改用户信息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85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3</w:t>
        </w:r>
        <w:r w:rsidR="00A801FD">
          <w:rPr>
            <w:noProof/>
            <w:webHidden/>
          </w:rPr>
          <w:fldChar w:fldCharType="end"/>
        </w:r>
      </w:hyperlink>
    </w:p>
    <w:p w14:paraId="3620AD5D" w14:textId="0D6CC3D6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86" w:history="1">
        <w:r w:rsidR="00A801FD" w:rsidRPr="003661ED">
          <w:rPr>
            <w:rStyle w:val="af1"/>
            <w:noProof/>
          </w:rPr>
          <w:t>5.2.6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取消用户审核通过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86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3</w:t>
        </w:r>
        <w:r w:rsidR="00A801FD">
          <w:rPr>
            <w:noProof/>
            <w:webHidden/>
          </w:rPr>
          <w:fldChar w:fldCharType="end"/>
        </w:r>
      </w:hyperlink>
    </w:p>
    <w:p w14:paraId="1EA7A300" w14:textId="68CCB27A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87" w:history="1">
        <w:r w:rsidR="00A801FD" w:rsidRPr="003661ED">
          <w:rPr>
            <w:rStyle w:val="af1"/>
            <w:noProof/>
          </w:rPr>
          <w:t>5.3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论坛管理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87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3</w:t>
        </w:r>
        <w:r w:rsidR="00A801FD">
          <w:rPr>
            <w:noProof/>
            <w:webHidden/>
          </w:rPr>
          <w:fldChar w:fldCharType="end"/>
        </w:r>
      </w:hyperlink>
    </w:p>
    <w:p w14:paraId="20250527" w14:textId="23148C9C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88" w:history="1">
        <w:r w:rsidR="00A801FD" w:rsidRPr="003661ED">
          <w:rPr>
            <w:rStyle w:val="af1"/>
            <w:noProof/>
          </w:rPr>
          <w:t>5.3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添加帖子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88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3</w:t>
        </w:r>
        <w:r w:rsidR="00A801FD">
          <w:rPr>
            <w:noProof/>
            <w:webHidden/>
          </w:rPr>
          <w:fldChar w:fldCharType="end"/>
        </w:r>
      </w:hyperlink>
    </w:p>
    <w:p w14:paraId="47436DF4" w14:textId="66595402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89" w:history="1">
        <w:r w:rsidR="00A801FD" w:rsidRPr="003661ED">
          <w:rPr>
            <w:rStyle w:val="af1"/>
            <w:noProof/>
          </w:rPr>
          <w:t>5.3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展示帖子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89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4</w:t>
        </w:r>
        <w:r w:rsidR="00A801FD">
          <w:rPr>
            <w:noProof/>
            <w:webHidden/>
          </w:rPr>
          <w:fldChar w:fldCharType="end"/>
        </w:r>
      </w:hyperlink>
    </w:p>
    <w:p w14:paraId="00DDF9BE" w14:textId="3A0F2C9B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90" w:history="1">
        <w:r w:rsidR="00A801FD" w:rsidRPr="003661ED">
          <w:rPr>
            <w:rStyle w:val="af1"/>
            <w:noProof/>
          </w:rPr>
          <w:t>5.3.3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回复帖子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90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4</w:t>
        </w:r>
        <w:r w:rsidR="00A801FD">
          <w:rPr>
            <w:noProof/>
            <w:webHidden/>
          </w:rPr>
          <w:fldChar w:fldCharType="end"/>
        </w:r>
      </w:hyperlink>
    </w:p>
    <w:p w14:paraId="5EC2A82B" w14:textId="101BF4B2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91" w:history="1">
        <w:r w:rsidR="00A801FD" w:rsidRPr="003661ED">
          <w:rPr>
            <w:rStyle w:val="af1"/>
            <w:noProof/>
          </w:rPr>
          <w:t>5.3.4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删除帖子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91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4</w:t>
        </w:r>
        <w:r w:rsidR="00A801FD">
          <w:rPr>
            <w:noProof/>
            <w:webHidden/>
          </w:rPr>
          <w:fldChar w:fldCharType="end"/>
        </w:r>
      </w:hyperlink>
    </w:p>
    <w:p w14:paraId="6CBA51A9" w14:textId="73CE0C6B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92" w:history="1">
        <w:r w:rsidR="00A801FD" w:rsidRPr="003661ED">
          <w:rPr>
            <w:rStyle w:val="af1"/>
            <w:noProof/>
          </w:rPr>
          <w:t>5.3.5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修改帖子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92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5</w:t>
        </w:r>
        <w:r w:rsidR="00A801FD">
          <w:rPr>
            <w:noProof/>
            <w:webHidden/>
          </w:rPr>
          <w:fldChar w:fldCharType="end"/>
        </w:r>
      </w:hyperlink>
    </w:p>
    <w:p w14:paraId="42DBB61B" w14:textId="36F1C4AC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93" w:history="1">
        <w:r w:rsidR="00A801FD" w:rsidRPr="003661ED">
          <w:rPr>
            <w:rStyle w:val="af1"/>
            <w:noProof/>
          </w:rPr>
          <w:t>5.4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相片管理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93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5</w:t>
        </w:r>
        <w:r w:rsidR="00A801FD">
          <w:rPr>
            <w:noProof/>
            <w:webHidden/>
          </w:rPr>
          <w:fldChar w:fldCharType="end"/>
        </w:r>
      </w:hyperlink>
    </w:p>
    <w:p w14:paraId="01E61170" w14:textId="5F6B5BE2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94" w:history="1">
        <w:r w:rsidR="00A801FD" w:rsidRPr="003661ED">
          <w:rPr>
            <w:rStyle w:val="af1"/>
            <w:noProof/>
          </w:rPr>
          <w:t>5.4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创建相册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94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5</w:t>
        </w:r>
        <w:r w:rsidR="00A801FD">
          <w:rPr>
            <w:noProof/>
            <w:webHidden/>
          </w:rPr>
          <w:fldChar w:fldCharType="end"/>
        </w:r>
      </w:hyperlink>
    </w:p>
    <w:p w14:paraId="7237B12E" w14:textId="658DA580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95" w:history="1">
        <w:r w:rsidR="00A801FD" w:rsidRPr="003661ED">
          <w:rPr>
            <w:rStyle w:val="af1"/>
            <w:noProof/>
          </w:rPr>
          <w:t>5.4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上传相片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95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5</w:t>
        </w:r>
        <w:r w:rsidR="00A801FD">
          <w:rPr>
            <w:noProof/>
            <w:webHidden/>
          </w:rPr>
          <w:fldChar w:fldCharType="end"/>
        </w:r>
      </w:hyperlink>
    </w:p>
    <w:p w14:paraId="5D951418" w14:textId="14A20919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96" w:history="1">
        <w:r w:rsidR="00A801FD" w:rsidRPr="003661ED">
          <w:rPr>
            <w:rStyle w:val="af1"/>
            <w:noProof/>
          </w:rPr>
          <w:t>5.4.3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删除相册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96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5</w:t>
        </w:r>
        <w:r w:rsidR="00A801FD">
          <w:rPr>
            <w:noProof/>
            <w:webHidden/>
          </w:rPr>
          <w:fldChar w:fldCharType="end"/>
        </w:r>
      </w:hyperlink>
    </w:p>
    <w:p w14:paraId="3B30BA28" w14:textId="55D4E59B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97" w:history="1">
        <w:r w:rsidR="00A801FD" w:rsidRPr="003661ED">
          <w:rPr>
            <w:rStyle w:val="af1"/>
            <w:noProof/>
          </w:rPr>
          <w:t>5.4.4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查询相册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97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6</w:t>
        </w:r>
        <w:r w:rsidR="00A801FD">
          <w:rPr>
            <w:noProof/>
            <w:webHidden/>
          </w:rPr>
          <w:fldChar w:fldCharType="end"/>
        </w:r>
      </w:hyperlink>
    </w:p>
    <w:p w14:paraId="5762576A" w14:textId="3906E592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598" w:history="1">
        <w:r w:rsidR="00A801FD" w:rsidRPr="003661ED">
          <w:rPr>
            <w:rStyle w:val="af1"/>
            <w:noProof/>
          </w:rPr>
          <w:t>5.4.5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查询相片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98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6</w:t>
        </w:r>
        <w:r w:rsidR="00A801FD">
          <w:rPr>
            <w:noProof/>
            <w:webHidden/>
          </w:rPr>
          <w:fldChar w:fldCharType="end"/>
        </w:r>
      </w:hyperlink>
    </w:p>
    <w:p w14:paraId="72C050E6" w14:textId="22ED606A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599" w:history="1">
        <w:r w:rsidR="00A801FD" w:rsidRPr="003661ED">
          <w:rPr>
            <w:rStyle w:val="af1"/>
            <w:noProof/>
          </w:rPr>
          <w:t>5.5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讲座模块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599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6</w:t>
        </w:r>
        <w:r w:rsidR="00A801FD">
          <w:rPr>
            <w:noProof/>
            <w:webHidden/>
          </w:rPr>
          <w:fldChar w:fldCharType="end"/>
        </w:r>
      </w:hyperlink>
    </w:p>
    <w:p w14:paraId="56EC8E20" w14:textId="104781FF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00" w:history="1">
        <w:r w:rsidR="00A801FD" w:rsidRPr="003661ED">
          <w:rPr>
            <w:rStyle w:val="af1"/>
            <w:noProof/>
          </w:rPr>
          <w:t>5.5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添加讲座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00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6</w:t>
        </w:r>
        <w:r w:rsidR="00A801FD">
          <w:rPr>
            <w:noProof/>
            <w:webHidden/>
          </w:rPr>
          <w:fldChar w:fldCharType="end"/>
        </w:r>
      </w:hyperlink>
    </w:p>
    <w:p w14:paraId="4C154428" w14:textId="44983262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01" w:history="1">
        <w:r w:rsidR="00A801FD" w:rsidRPr="003661ED">
          <w:rPr>
            <w:rStyle w:val="af1"/>
            <w:noProof/>
          </w:rPr>
          <w:t>5.5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参加讲座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01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7</w:t>
        </w:r>
        <w:r w:rsidR="00A801FD">
          <w:rPr>
            <w:noProof/>
            <w:webHidden/>
          </w:rPr>
          <w:fldChar w:fldCharType="end"/>
        </w:r>
      </w:hyperlink>
    </w:p>
    <w:p w14:paraId="66E486E6" w14:textId="6E246D55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02" w:history="1">
        <w:r w:rsidR="00A801FD" w:rsidRPr="003661ED">
          <w:rPr>
            <w:rStyle w:val="af1"/>
            <w:noProof/>
          </w:rPr>
          <w:t>5.5.3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查看报名用户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02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7</w:t>
        </w:r>
        <w:r w:rsidR="00A801FD">
          <w:rPr>
            <w:noProof/>
            <w:webHidden/>
          </w:rPr>
          <w:fldChar w:fldCharType="end"/>
        </w:r>
      </w:hyperlink>
    </w:p>
    <w:p w14:paraId="6818139F" w14:textId="43544C93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03" w:history="1">
        <w:r w:rsidR="00A801FD" w:rsidRPr="003661ED">
          <w:rPr>
            <w:rStyle w:val="af1"/>
            <w:noProof/>
          </w:rPr>
          <w:t>5.5.4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修改讲座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03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7</w:t>
        </w:r>
        <w:r w:rsidR="00A801FD">
          <w:rPr>
            <w:noProof/>
            <w:webHidden/>
          </w:rPr>
          <w:fldChar w:fldCharType="end"/>
        </w:r>
      </w:hyperlink>
    </w:p>
    <w:p w14:paraId="7EB5B471" w14:textId="762D46C5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04" w:history="1">
        <w:r w:rsidR="00A801FD" w:rsidRPr="003661ED">
          <w:rPr>
            <w:rStyle w:val="af1"/>
            <w:noProof/>
          </w:rPr>
          <w:t>5.5.5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查询讲座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04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8</w:t>
        </w:r>
        <w:r w:rsidR="00A801FD">
          <w:rPr>
            <w:noProof/>
            <w:webHidden/>
          </w:rPr>
          <w:fldChar w:fldCharType="end"/>
        </w:r>
      </w:hyperlink>
    </w:p>
    <w:p w14:paraId="1BD852A8" w14:textId="537A7ECC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605" w:history="1">
        <w:r w:rsidR="00A801FD" w:rsidRPr="003661ED">
          <w:rPr>
            <w:rStyle w:val="af1"/>
            <w:noProof/>
          </w:rPr>
          <w:t>5.6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每日一题模块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05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8</w:t>
        </w:r>
        <w:r w:rsidR="00A801FD">
          <w:rPr>
            <w:noProof/>
            <w:webHidden/>
          </w:rPr>
          <w:fldChar w:fldCharType="end"/>
        </w:r>
      </w:hyperlink>
    </w:p>
    <w:p w14:paraId="54E7B765" w14:textId="0C8B7621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06" w:history="1">
        <w:r w:rsidR="00A801FD" w:rsidRPr="003661ED">
          <w:rPr>
            <w:rStyle w:val="af1"/>
            <w:noProof/>
          </w:rPr>
          <w:t>5.6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添加题目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06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8</w:t>
        </w:r>
        <w:r w:rsidR="00A801FD">
          <w:rPr>
            <w:noProof/>
            <w:webHidden/>
          </w:rPr>
          <w:fldChar w:fldCharType="end"/>
        </w:r>
      </w:hyperlink>
    </w:p>
    <w:p w14:paraId="587378A7" w14:textId="2B52CC78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07" w:history="1">
        <w:r w:rsidR="00A801FD" w:rsidRPr="003661ED">
          <w:rPr>
            <w:rStyle w:val="af1"/>
            <w:noProof/>
          </w:rPr>
          <w:t>5.6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修改题目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07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8</w:t>
        </w:r>
        <w:r w:rsidR="00A801FD">
          <w:rPr>
            <w:noProof/>
            <w:webHidden/>
          </w:rPr>
          <w:fldChar w:fldCharType="end"/>
        </w:r>
      </w:hyperlink>
    </w:p>
    <w:p w14:paraId="60E88C23" w14:textId="04963BF4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08" w:history="1">
        <w:r w:rsidR="00A801FD" w:rsidRPr="003661ED">
          <w:rPr>
            <w:rStyle w:val="af1"/>
            <w:noProof/>
          </w:rPr>
          <w:t>5.6.3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查询题目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08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9</w:t>
        </w:r>
        <w:r w:rsidR="00A801FD">
          <w:rPr>
            <w:noProof/>
            <w:webHidden/>
          </w:rPr>
          <w:fldChar w:fldCharType="end"/>
        </w:r>
      </w:hyperlink>
    </w:p>
    <w:p w14:paraId="54550304" w14:textId="09A95367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09" w:history="1">
        <w:r w:rsidR="00A801FD" w:rsidRPr="003661ED">
          <w:rPr>
            <w:rStyle w:val="af1"/>
            <w:noProof/>
          </w:rPr>
          <w:t>5.6.4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删除题目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09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9</w:t>
        </w:r>
        <w:r w:rsidR="00A801FD">
          <w:rPr>
            <w:noProof/>
            <w:webHidden/>
          </w:rPr>
          <w:fldChar w:fldCharType="end"/>
        </w:r>
      </w:hyperlink>
    </w:p>
    <w:p w14:paraId="5C61844C" w14:textId="064D7D1D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610" w:history="1">
        <w:r w:rsidR="00A801FD" w:rsidRPr="003661ED">
          <w:rPr>
            <w:rStyle w:val="af1"/>
            <w:noProof/>
          </w:rPr>
          <w:t>5.7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友链模块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10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9</w:t>
        </w:r>
        <w:r w:rsidR="00A801FD">
          <w:rPr>
            <w:noProof/>
            <w:webHidden/>
          </w:rPr>
          <w:fldChar w:fldCharType="end"/>
        </w:r>
      </w:hyperlink>
    </w:p>
    <w:p w14:paraId="241D3B44" w14:textId="2EC3963B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11" w:history="1">
        <w:r w:rsidR="00A801FD" w:rsidRPr="003661ED">
          <w:rPr>
            <w:rStyle w:val="af1"/>
            <w:noProof/>
          </w:rPr>
          <w:t>5.7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添加友链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11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19</w:t>
        </w:r>
        <w:r w:rsidR="00A801FD">
          <w:rPr>
            <w:noProof/>
            <w:webHidden/>
          </w:rPr>
          <w:fldChar w:fldCharType="end"/>
        </w:r>
      </w:hyperlink>
    </w:p>
    <w:p w14:paraId="10776983" w14:textId="2003BF57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12" w:history="1">
        <w:r w:rsidR="00A801FD" w:rsidRPr="003661ED">
          <w:rPr>
            <w:rStyle w:val="af1"/>
            <w:noProof/>
          </w:rPr>
          <w:t>5.7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修改友链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12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0</w:t>
        </w:r>
        <w:r w:rsidR="00A801FD">
          <w:rPr>
            <w:noProof/>
            <w:webHidden/>
          </w:rPr>
          <w:fldChar w:fldCharType="end"/>
        </w:r>
      </w:hyperlink>
    </w:p>
    <w:p w14:paraId="501776D8" w14:textId="4BB440DB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13" w:history="1">
        <w:r w:rsidR="00A801FD" w:rsidRPr="003661ED">
          <w:rPr>
            <w:rStyle w:val="af1"/>
            <w:noProof/>
          </w:rPr>
          <w:t>5.7.3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删除友链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13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0</w:t>
        </w:r>
        <w:r w:rsidR="00A801FD">
          <w:rPr>
            <w:noProof/>
            <w:webHidden/>
          </w:rPr>
          <w:fldChar w:fldCharType="end"/>
        </w:r>
      </w:hyperlink>
    </w:p>
    <w:p w14:paraId="2F371569" w14:textId="47F0D862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14" w:history="1">
        <w:r w:rsidR="00A801FD" w:rsidRPr="003661ED">
          <w:rPr>
            <w:rStyle w:val="af1"/>
            <w:noProof/>
          </w:rPr>
          <w:t>5.7.4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查询友链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14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0</w:t>
        </w:r>
        <w:r w:rsidR="00A801FD">
          <w:rPr>
            <w:noProof/>
            <w:webHidden/>
          </w:rPr>
          <w:fldChar w:fldCharType="end"/>
        </w:r>
      </w:hyperlink>
    </w:p>
    <w:p w14:paraId="6F3D27EC" w14:textId="0E1E0C1B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615" w:history="1">
        <w:r w:rsidR="00A801FD" w:rsidRPr="003661ED">
          <w:rPr>
            <w:rStyle w:val="af1"/>
            <w:noProof/>
          </w:rPr>
          <w:t>5.8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用户登录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15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1</w:t>
        </w:r>
        <w:r w:rsidR="00A801FD">
          <w:rPr>
            <w:noProof/>
            <w:webHidden/>
          </w:rPr>
          <w:fldChar w:fldCharType="end"/>
        </w:r>
      </w:hyperlink>
    </w:p>
    <w:p w14:paraId="18316D37" w14:textId="0537B479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16" w:history="1">
        <w:r w:rsidR="00A801FD" w:rsidRPr="003661ED">
          <w:rPr>
            <w:rStyle w:val="af1"/>
            <w:noProof/>
          </w:rPr>
          <w:t>5.8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管理员登录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16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1</w:t>
        </w:r>
        <w:r w:rsidR="00A801FD">
          <w:rPr>
            <w:noProof/>
            <w:webHidden/>
          </w:rPr>
          <w:fldChar w:fldCharType="end"/>
        </w:r>
      </w:hyperlink>
    </w:p>
    <w:p w14:paraId="3B37A0C9" w14:textId="4B7BCFD8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617" w:history="1">
        <w:r w:rsidR="00A801FD" w:rsidRPr="003661ED">
          <w:rPr>
            <w:rStyle w:val="af1"/>
            <w:noProof/>
          </w:rPr>
          <w:t>5.9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需求分析与建模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17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1</w:t>
        </w:r>
        <w:r w:rsidR="00A801FD">
          <w:rPr>
            <w:noProof/>
            <w:webHidden/>
          </w:rPr>
          <w:fldChar w:fldCharType="end"/>
        </w:r>
      </w:hyperlink>
    </w:p>
    <w:p w14:paraId="602015A3" w14:textId="36BF72E0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18" w:history="1">
        <w:r w:rsidR="00A801FD" w:rsidRPr="003661ED">
          <w:rPr>
            <w:rStyle w:val="af1"/>
            <w:noProof/>
          </w:rPr>
          <w:t>5.9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一级用例图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18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1</w:t>
        </w:r>
        <w:r w:rsidR="00A801FD">
          <w:rPr>
            <w:noProof/>
            <w:webHidden/>
          </w:rPr>
          <w:fldChar w:fldCharType="end"/>
        </w:r>
      </w:hyperlink>
    </w:p>
    <w:p w14:paraId="49EAE728" w14:textId="5C5FCEF2" w:rsidR="00A801FD" w:rsidRDefault="00F3413A">
      <w:pPr>
        <w:pStyle w:val="TOC3"/>
        <w:tabs>
          <w:tab w:val="left" w:pos="168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51619" w:history="1">
        <w:r w:rsidR="00A801FD" w:rsidRPr="003661ED">
          <w:rPr>
            <w:rStyle w:val="af1"/>
            <w:noProof/>
          </w:rPr>
          <w:t>5.9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用例分析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19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2</w:t>
        </w:r>
        <w:r w:rsidR="00A801FD">
          <w:rPr>
            <w:noProof/>
            <w:webHidden/>
          </w:rPr>
          <w:fldChar w:fldCharType="end"/>
        </w:r>
      </w:hyperlink>
    </w:p>
    <w:p w14:paraId="53B2B44F" w14:textId="4EC8EF85" w:rsidR="00A801FD" w:rsidRDefault="00F3413A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10151620" w:history="1">
        <w:r w:rsidR="00A801FD" w:rsidRPr="003661ED">
          <w:rPr>
            <w:rStyle w:val="af1"/>
            <w:noProof/>
          </w:rPr>
          <w:t>6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非功能需求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20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5</w:t>
        </w:r>
        <w:r w:rsidR="00A801FD">
          <w:rPr>
            <w:noProof/>
            <w:webHidden/>
          </w:rPr>
          <w:fldChar w:fldCharType="end"/>
        </w:r>
      </w:hyperlink>
    </w:p>
    <w:p w14:paraId="09BC1F2F" w14:textId="45B9E5BC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621" w:history="1">
        <w:r w:rsidR="00A801FD" w:rsidRPr="003661ED">
          <w:rPr>
            <w:rStyle w:val="af1"/>
            <w:noProof/>
          </w:rPr>
          <w:t>6.1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性能需求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21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5</w:t>
        </w:r>
        <w:r w:rsidR="00A801FD">
          <w:rPr>
            <w:noProof/>
            <w:webHidden/>
          </w:rPr>
          <w:fldChar w:fldCharType="end"/>
        </w:r>
      </w:hyperlink>
    </w:p>
    <w:p w14:paraId="1104F172" w14:textId="4422D0B7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622" w:history="1">
        <w:r w:rsidR="00A801FD" w:rsidRPr="003661ED">
          <w:rPr>
            <w:rStyle w:val="af1"/>
            <w:noProof/>
          </w:rPr>
          <w:t>6.2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安全保密需求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22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5</w:t>
        </w:r>
        <w:r w:rsidR="00A801FD">
          <w:rPr>
            <w:noProof/>
            <w:webHidden/>
          </w:rPr>
          <w:fldChar w:fldCharType="end"/>
        </w:r>
      </w:hyperlink>
    </w:p>
    <w:p w14:paraId="05AF4BB4" w14:textId="0EA8B392" w:rsidR="00A801FD" w:rsidRDefault="00F3413A">
      <w:pPr>
        <w:pStyle w:val="TOC2"/>
        <w:rPr>
          <w:rFonts w:asciiTheme="minorHAnsi" w:eastAsiaTheme="minorEastAsia" w:hAnsiTheme="minorHAnsi"/>
          <w:noProof/>
          <w:szCs w:val="22"/>
        </w:rPr>
      </w:pPr>
      <w:hyperlink w:anchor="_Toc10151623" w:history="1">
        <w:r w:rsidR="00A801FD" w:rsidRPr="003661ED">
          <w:rPr>
            <w:rStyle w:val="af1"/>
            <w:noProof/>
          </w:rPr>
          <w:t>6.3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扩展性需求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23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5</w:t>
        </w:r>
        <w:r w:rsidR="00A801FD">
          <w:rPr>
            <w:noProof/>
            <w:webHidden/>
          </w:rPr>
          <w:fldChar w:fldCharType="end"/>
        </w:r>
      </w:hyperlink>
    </w:p>
    <w:p w14:paraId="30F7EF17" w14:textId="7444A3C1" w:rsidR="00A801FD" w:rsidRDefault="00F3413A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10151624" w:history="1">
        <w:r w:rsidR="00A801FD" w:rsidRPr="003661ED">
          <w:rPr>
            <w:rStyle w:val="af1"/>
            <w:noProof/>
          </w:rPr>
          <w:t>7</w:t>
        </w:r>
        <w:r w:rsidR="00A801FD">
          <w:rPr>
            <w:rFonts w:asciiTheme="minorHAnsi" w:eastAsiaTheme="minorEastAsia" w:hAnsiTheme="minorHAnsi"/>
            <w:noProof/>
            <w:szCs w:val="22"/>
          </w:rPr>
          <w:tab/>
        </w:r>
        <w:r w:rsidR="00A801FD" w:rsidRPr="003661ED">
          <w:rPr>
            <w:rStyle w:val="af1"/>
            <w:noProof/>
          </w:rPr>
          <w:t>界面要求</w:t>
        </w:r>
        <w:r w:rsidR="00A801FD">
          <w:rPr>
            <w:noProof/>
            <w:webHidden/>
          </w:rPr>
          <w:tab/>
        </w:r>
        <w:r w:rsidR="00A801FD">
          <w:rPr>
            <w:noProof/>
            <w:webHidden/>
          </w:rPr>
          <w:fldChar w:fldCharType="begin"/>
        </w:r>
        <w:r w:rsidR="00A801FD">
          <w:rPr>
            <w:noProof/>
            <w:webHidden/>
          </w:rPr>
          <w:instrText xml:space="preserve"> PAGEREF _Toc10151624 \h </w:instrText>
        </w:r>
        <w:r w:rsidR="00A801FD">
          <w:rPr>
            <w:noProof/>
            <w:webHidden/>
          </w:rPr>
        </w:r>
        <w:r w:rsidR="00A801FD">
          <w:rPr>
            <w:noProof/>
            <w:webHidden/>
          </w:rPr>
          <w:fldChar w:fldCharType="separate"/>
        </w:r>
        <w:r w:rsidR="00A801FD">
          <w:rPr>
            <w:noProof/>
            <w:webHidden/>
          </w:rPr>
          <w:t>25</w:t>
        </w:r>
        <w:r w:rsidR="00A801FD">
          <w:rPr>
            <w:noProof/>
            <w:webHidden/>
          </w:rPr>
          <w:fldChar w:fldCharType="end"/>
        </w:r>
      </w:hyperlink>
    </w:p>
    <w:p w14:paraId="6EC0B0BB" w14:textId="6FFCB6E1" w:rsidR="00025F96" w:rsidRDefault="006A4C82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</w:pPr>
      <w:r>
        <w:rPr>
          <w:rFonts w:eastAsia="华文中宋" w:hAnsi="华文中宋"/>
          <w:szCs w:val="30"/>
        </w:rPr>
        <w:fldChar w:fldCharType="end"/>
      </w:r>
    </w:p>
    <w:p w14:paraId="7148F95B" w14:textId="77777777" w:rsidR="00025F96" w:rsidRDefault="00025F96">
      <w:pPr>
        <w:pStyle w:val="a0"/>
        <w:ind w:firstLineChars="0" w:firstLine="0"/>
        <w:jc w:val="center"/>
      </w:pPr>
    </w:p>
    <w:p w14:paraId="179308FA" w14:textId="77777777" w:rsidR="00025F96" w:rsidRDefault="00025F96">
      <w:pPr>
        <w:pStyle w:val="a0"/>
        <w:ind w:firstLineChars="0" w:firstLine="0"/>
        <w:sectPr w:rsidR="00025F96">
          <w:headerReference w:type="default" r:id="rId12"/>
          <w:footerReference w:type="default" r:id="rId13"/>
          <w:footerReference w:type="first" r:id="rId14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</w:p>
    <w:p w14:paraId="7ECC2E77" w14:textId="77777777" w:rsidR="00025F96" w:rsidRDefault="006A4C82">
      <w:pPr>
        <w:pStyle w:val="1"/>
        <w:spacing w:before="312"/>
      </w:pPr>
      <w:bookmarkStart w:id="1" w:name="_Toc266285195"/>
      <w:bookmarkStart w:id="2" w:name="_Toc511170775"/>
      <w:bookmarkStart w:id="3" w:name="_Toc10151556"/>
      <w:r>
        <w:lastRenderedPageBreak/>
        <w:t>引言</w:t>
      </w:r>
      <w:bookmarkEnd w:id="1"/>
      <w:bookmarkEnd w:id="2"/>
      <w:bookmarkEnd w:id="3"/>
    </w:p>
    <w:p w14:paraId="7A1F8EA7" w14:textId="77777777" w:rsidR="00025F96" w:rsidRDefault="006A4C82">
      <w:pPr>
        <w:pStyle w:val="2"/>
        <w:rPr>
          <w:lang w:eastAsia="en-US"/>
        </w:rPr>
      </w:pPr>
      <w:bookmarkStart w:id="4" w:name="_Toc143917100"/>
      <w:bookmarkStart w:id="5" w:name="_Toc266285196"/>
      <w:bookmarkStart w:id="6" w:name="_Toc171485118"/>
      <w:bookmarkStart w:id="7" w:name="_Toc81904784"/>
      <w:bookmarkStart w:id="8" w:name="_Toc511170776"/>
      <w:bookmarkStart w:id="9" w:name="_Toc82585354"/>
      <w:bookmarkStart w:id="10" w:name="_Toc10151557"/>
      <w:r>
        <w:t>编制目的</w:t>
      </w:r>
      <w:bookmarkEnd w:id="4"/>
      <w:bookmarkEnd w:id="5"/>
      <w:bookmarkEnd w:id="6"/>
      <w:bookmarkEnd w:id="7"/>
      <w:bookmarkEnd w:id="8"/>
      <w:bookmarkEnd w:id="9"/>
      <w:bookmarkEnd w:id="10"/>
    </w:p>
    <w:p w14:paraId="27B08D96" w14:textId="77777777" w:rsidR="00025F96" w:rsidRDefault="006A4C82">
      <w:pPr>
        <w:pStyle w:val="a0"/>
        <w:ind w:firstLine="480"/>
      </w:pPr>
      <w:proofErr w:type="gramStart"/>
      <w:r>
        <w:rPr>
          <w:rFonts w:hint="eastAsia"/>
        </w:rPr>
        <w:t>本需求</w:t>
      </w:r>
      <w:proofErr w:type="gramEnd"/>
      <w:r>
        <w:rPr>
          <w:rFonts w:hint="eastAsia"/>
        </w:rPr>
        <w:t>说明书简单的阐述了“</w:t>
      </w:r>
      <w:r>
        <w:rPr>
          <w:rFonts w:hint="eastAsia"/>
        </w:rPr>
        <w:t>CUIT-ACM</w:t>
      </w:r>
      <w:r>
        <w:rPr>
          <w:rFonts w:hint="eastAsia"/>
        </w:rPr>
        <w:t>公众号”的基本需求，保证软件开发的质量以及对需求达成共识，确定了待开发软件的功能、性能等要求。</w:t>
      </w:r>
    </w:p>
    <w:p w14:paraId="3B348324" w14:textId="77777777" w:rsidR="00025F96" w:rsidRDefault="006A4C82">
      <w:pPr>
        <w:pStyle w:val="2"/>
        <w:rPr>
          <w:lang w:eastAsia="en-US"/>
        </w:rPr>
      </w:pPr>
      <w:bookmarkStart w:id="11" w:name="_Toc511170777"/>
      <w:bookmarkStart w:id="12" w:name="_Toc10151558"/>
      <w:r>
        <w:t>范围</w:t>
      </w:r>
      <w:bookmarkEnd w:id="11"/>
      <w:bookmarkEnd w:id="12"/>
    </w:p>
    <w:p w14:paraId="6897D923" w14:textId="2661285B" w:rsidR="00025F96" w:rsidRDefault="006A4C82">
      <w:pPr>
        <w:pStyle w:val="a0"/>
        <w:ind w:firstLine="480"/>
      </w:pPr>
      <w:r>
        <w:rPr>
          <w:rFonts w:hint="eastAsia"/>
        </w:rPr>
        <w:t>项目名称：</w:t>
      </w:r>
      <w:r w:rsidR="00DE3404">
        <w:rPr>
          <w:rFonts w:hint="eastAsia"/>
        </w:rPr>
        <w:t>ACM</w:t>
      </w:r>
      <w:r w:rsidR="00DE3404">
        <w:rPr>
          <w:rFonts w:hint="eastAsia"/>
        </w:rPr>
        <w:t>公众号</w:t>
      </w:r>
    </w:p>
    <w:p w14:paraId="2472047C" w14:textId="77777777" w:rsidR="00025F96" w:rsidRDefault="006A4C82">
      <w:pPr>
        <w:pStyle w:val="a0"/>
        <w:ind w:firstLine="480"/>
      </w:pPr>
      <w:r>
        <w:rPr>
          <w:rFonts w:hint="eastAsia"/>
        </w:rPr>
        <w:t>项目功能：对公众号的信息进行管理，使用户通过公众号就能简单的进行操作。</w:t>
      </w:r>
    </w:p>
    <w:p w14:paraId="4522CAAF" w14:textId="77777777" w:rsidR="00025F96" w:rsidRDefault="006A4C82">
      <w:pPr>
        <w:pStyle w:val="2"/>
      </w:pPr>
      <w:bookmarkStart w:id="13" w:name="_Toc511170778"/>
      <w:bookmarkStart w:id="14" w:name="_Toc266285197"/>
      <w:bookmarkStart w:id="15" w:name="_Toc10151559"/>
      <w:r>
        <w:t>预期的读者和阅读建议</w:t>
      </w:r>
      <w:bookmarkEnd w:id="13"/>
      <w:bookmarkEnd w:id="14"/>
      <w:bookmarkEnd w:id="15"/>
    </w:p>
    <w:p w14:paraId="62C679E8" w14:textId="77777777" w:rsidR="00025F96" w:rsidRDefault="006A4C82">
      <w:pPr>
        <w:pStyle w:val="a0"/>
        <w:ind w:firstLine="480"/>
      </w:pPr>
      <w:r>
        <w:rPr>
          <w:rFonts w:hint="eastAsia"/>
        </w:rPr>
        <w:t>开发人员：仔细阅读文档全部内容。</w:t>
      </w:r>
    </w:p>
    <w:p w14:paraId="733FAD6B" w14:textId="77777777" w:rsidR="00025F96" w:rsidRDefault="006A4C82">
      <w:pPr>
        <w:pStyle w:val="a0"/>
        <w:ind w:firstLine="480"/>
      </w:pPr>
      <w:r>
        <w:rPr>
          <w:rFonts w:hint="eastAsia"/>
        </w:rPr>
        <w:t>测试人员：仔细阅读文档全部内容。</w:t>
      </w:r>
    </w:p>
    <w:p w14:paraId="6CECD08A" w14:textId="77777777" w:rsidR="00025F96" w:rsidRDefault="006A4C82">
      <w:pPr>
        <w:pStyle w:val="a0"/>
        <w:ind w:firstLine="480"/>
      </w:pPr>
      <w:r>
        <w:rPr>
          <w:rFonts w:hint="eastAsia"/>
        </w:rPr>
        <w:t>用户：大概了解基本需求，</w:t>
      </w:r>
    </w:p>
    <w:p w14:paraId="7D8D2A52" w14:textId="77777777" w:rsidR="00025F96" w:rsidRDefault="006A4C82">
      <w:pPr>
        <w:pStyle w:val="2"/>
      </w:pPr>
      <w:bookmarkStart w:id="16" w:name="_Toc266285198"/>
      <w:bookmarkStart w:id="17" w:name="_Toc511170779"/>
      <w:bookmarkStart w:id="18" w:name="_Toc10151560"/>
      <w:r>
        <w:t>术语和缩略语</w:t>
      </w:r>
      <w:bookmarkEnd w:id="16"/>
      <w:bookmarkEnd w:id="17"/>
      <w:bookmarkEnd w:id="18"/>
    </w:p>
    <w:p w14:paraId="2B9D7849" w14:textId="04133F6A" w:rsidR="00025F96" w:rsidRDefault="006A4C82">
      <w:pPr>
        <w:pStyle w:val="af3"/>
        <w:spacing w:before="156"/>
      </w:pPr>
      <w:r>
        <w:rPr>
          <w:rFonts w:hint="eastAsia"/>
        </w:rPr>
        <w:t>表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</w:t>
      </w:r>
      <w:r w:rsidR="00790F92">
        <w:fldChar w:fldCharType="end"/>
      </w:r>
      <w:r>
        <w:t xml:space="preserve"> </w:t>
      </w:r>
      <w:r>
        <w:rPr>
          <w:sz w:val="21"/>
        </w:rPr>
        <w:t>术语和缩略语</w:t>
      </w:r>
    </w:p>
    <w:tbl>
      <w:tblPr>
        <w:tblW w:w="83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51"/>
        <w:gridCol w:w="6055"/>
      </w:tblGrid>
      <w:tr w:rsidR="00025F96" w14:paraId="2C93023C" w14:textId="77777777">
        <w:trPr>
          <w:trHeight w:val="247"/>
          <w:jc w:val="center"/>
        </w:trPr>
        <w:tc>
          <w:tcPr>
            <w:tcW w:w="2251" w:type="dxa"/>
            <w:tcBorders>
              <w:top w:val="single" w:sz="4" w:space="0" w:color="auto"/>
            </w:tcBorders>
            <w:shd w:val="clear" w:color="auto" w:fill="D9D9D9"/>
          </w:tcPr>
          <w:p w14:paraId="531C62F5" w14:textId="77777777" w:rsidR="00025F96" w:rsidRDefault="006A4C82">
            <w:pPr>
              <w:jc w:val="center"/>
              <w:rPr>
                <w:b/>
              </w:rPr>
            </w:pPr>
            <w:r>
              <w:rPr>
                <w:b/>
              </w:rPr>
              <w:t>术语、缩略语</w:t>
            </w:r>
          </w:p>
        </w:tc>
        <w:tc>
          <w:tcPr>
            <w:tcW w:w="6055" w:type="dxa"/>
            <w:tcBorders>
              <w:top w:val="single" w:sz="4" w:space="0" w:color="auto"/>
            </w:tcBorders>
            <w:shd w:val="clear" w:color="auto" w:fill="D9D9D9"/>
          </w:tcPr>
          <w:p w14:paraId="030D3410" w14:textId="77777777" w:rsidR="00025F96" w:rsidRDefault="006A4C82">
            <w:pPr>
              <w:jc w:val="center"/>
              <w:rPr>
                <w:b/>
              </w:rPr>
            </w:pPr>
            <w:r>
              <w:rPr>
                <w:b/>
              </w:rPr>
              <w:t>解</w:t>
            </w:r>
            <w:r>
              <w:rPr>
                <w:b/>
              </w:rPr>
              <w:t xml:space="preserve">      </w:t>
            </w:r>
            <w:r>
              <w:rPr>
                <w:b/>
              </w:rPr>
              <w:t>释</w:t>
            </w:r>
          </w:p>
        </w:tc>
      </w:tr>
      <w:tr w:rsidR="00025F96" w14:paraId="240B23BA" w14:textId="77777777">
        <w:trPr>
          <w:trHeight w:val="338"/>
          <w:jc w:val="center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98906" w14:textId="77777777" w:rsidR="00025F96" w:rsidRDefault="006A4C82">
            <w:pPr>
              <w:pStyle w:val="af6"/>
              <w:spacing w:line="240" w:lineRule="auto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 w:hint="eastAsia"/>
                <w:sz w:val="18"/>
              </w:rPr>
              <w:t>ACM</w:t>
            </w:r>
          </w:p>
        </w:tc>
        <w:tc>
          <w:tcPr>
            <w:tcW w:w="6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A71C3" w14:textId="77777777" w:rsidR="00025F96" w:rsidRDefault="006A4C82">
            <w:pPr>
              <w:pStyle w:val="af6"/>
              <w:spacing w:line="240" w:lineRule="auto"/>
              <w:rPr>
                <w:rFonts w:ascii="Times New Roman" w:hAnsi="Times New Roman"/>
                <w:sz w:val="18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Association for Computing Machinery)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国际计算机学会</w:t>
            </w:r>
          </w:p>
        </w:tc>
      </w:tr>
      <w:tr w:rsidR="00025F96" w14:paraId="31A7B4F3" w14:textId="77777777">
        <w:trPr>
          <w:trHeight w:val="338"/>
          <w:jc w:val="center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60E6" w14:textId="77777777" w:rsidR="00025F96" w:rsidRDefault="006A4C82">
            <w:pPr>
              <w:pStyle w:val="af6"/>
              <w:spacing w:line="240" w:lineRule="auto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 w:hint="eastAsia"/>
                <w:sz w:val="18"/>
              </w:rPr>
              <w:t>CUIT</w:t>
            </w:r>
          </w:p>
        </w:tc>
        <w:tc>
          <w:tcPr>
            <w:tcW w:w="6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03897" w14:textId="77777777" w:rsidR="00025F96" w:rsidRDefault="006A4C82">
            <w:pPr>
              <w:pStyle w:val="af6"/>
              <w:keepNext/>
              <w:spacing w:line="240" w:lineRule="auto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 w:hint="eastAsia"/>
                <w:sz w:val="18"/>
              </w:rPr>
              <w:t>成都信息工程大学</w:t>
            </w:r>
          </w:p>
        </w:tc>
      </w:tr>
    </w:tbl>
    <w:p w14:paraId="09D59BAF" w14:textId="77777777" w:rsidR="00025F96" w:rsidRDefault="006A4C82">
      <w:pPr>
        <w:pStyle w:val="2"/>
      </w:pPr>
      <w:bookmarkStart w:id="19" w:name="_Toc511170780"/>
      <w:bookmarkStart w:id="20" w:name="_Toc10151561"/>
      <w:bookmarkStart w:id="21" w:name="_Toc266285199"/>
      <w:r>
        <w:t>文档约定</w:t>
      </w:r>
      <w:bookmarkEnd w:id="19"/>
      <w:bookmarkEnd w:id="20"/>
    </w:p>
    <w:p w14:paraId="62C22E09" w14:textId="77777777" w:rsidR="00025F96" w:rsidRDefault="006A4C82">
      <w:pPr>
        <w:pStyle w:val="a0"/>
        <w:ind w:firstLine="480"/>
      </w:pPr>
      <w:r>
        <w:rPr>
          <w:rFonts w:hint="eastAsia"/>
        </w:rPr>
        <w:t>暂无</w:t>
      </w:r>
    </w:p>
    <w:p w14:paraId="4E6D0894" w14:textId="77777777" w:rsidR="00025F96" w:rsidRDefault="006A4C82">
      <w:pPr>
        <w:pStyle w:val="2"/>
      </w:pPr>
      <w:bookmarkStart w:id="22" w:name="_Toc511170781"/>
      <w:bookmarkStart w:id="23" w:name="_Toc10151562"/>
      <w:r>
        <w:t>参考文件</w:t>
      </w:r>
      <w:bookmarkEnd w:id="21"/>
      <w:bookmarkEnd w:id="22"/>
      <w:bookmarkEnd w:id="23"/>
    </w:p>
    <w:p w14:paraId="47EEF287" w14:textId="77777777" w:rsidR="00025F96" w:rsidRDefault="006A4C82">
      <w:pPr>
        <w:pStyle w:val="a0"/>
        <w:ind w:firstLine="480"/>
      </w:pPr>
      <w:r>
        <w:rPr>
          <w:rFonts w:hint="eastAsia"/>
        </w:rPr>
        <w:t>暂无</w:t>
      </w:r>
    </w:p>
    <w:p w14:paraId="34DAF9F0" w14:textId="77777777" w:rsidR="00025F96" w:rsidRDefault="006A4C82">
      <w:pPr>
        <w:pStyle w:val="1"/>
        <w:spacing w:before="312"/>
      </w:pPr>
      <w:bookmarkStart w:id="24" w:name="_Toc266285200"/>
      <w:bookmarkStart w:id="25" w:name="_Toc511170782"/>
      <w:bookmarkStart w:id="26" w:name="_Toc10151563"/>
      <w:r>
        <w:t>项目概述</w:t>
      </w:r>
      <w:bookmarkEnd w:id="24"/>
      <w:bookmarkEnd w:id="25"/>
      <w:bookmarkEnd w:id="26"/>
    </w:p>
    <w:p w14:paraId="4FB33E4F" w14:textId="77777777" w:rsidR="00025F96" w:rsidRDefault="006A4C82">
      <w:pPr>
        <w:pStyle w:val="2"/>
      </w:pPr>
      <w:bookmarkStart w:id="27" w:name="_Toc511170783"/>
      <w:bookmarkStart w:id="28" w:name="_Toc10151564"/>
      <w:r>
        <w:t>目标</w:t>
      </w:r>
      <w:bookmarkEnd w:id="27"/>
      <w:bookmarkEnd w:id="28"/>
    </w:p>
    <w:p w14:paraId="2A6A3989" w14:textId="77777777" w:rsidR="00025F96" w:rsidRDefault="006A4C82">
      <w:pPr>
        <w:pStyle w:val="a0"/>
        <w:ind w:firstLine="480"/>
      </w:pPr>
      <w:r>
        <w:rPr>
          <w:rFonts w:hint="eastAsia"/>
        </w:rPr>
        <w:t>本系统是基于</w:t>
      </w:r>
      <w:proofErr w:type="gramStart"/>
      <w:r>
        <w:rPr>
          <w:rFonts w:hint="eastAsia"/>
        </w:rPr>
        <w:t>微信开发的微信公众号</w:t>
      </w:r>
      <w:proofErr w:type="gramEnd"/>
      <w:r>
        <w:rPr>
          <w:rFonts w:hint="eastAsia"/>
        </w:rPr>
        <w:t>，使用户通过</w:t>
      </w:r>
      <w:proofErr w:type="gramStart"/>
      <w:r>
        <w:rPr>
          <w:rFonts w:hint="eastAsia"/>
        </w:rPr>
        <w:t>微信公众号</w:t>
      </w:r>
      <w:proofErr w:type="gramEnd"/>
      <w:r>
        <w:rPr>
          <w:rFonts w:hint="eastAsia"/>
        </w:rPr>
        <w:t>就能实时的获取</w:t>
      </w:r>
      <w:r>
        <w:rPr>
          <w:rFonts w:hint="eastAsia"/>
        </w:rPr>
        <w:t>CUIT-ACM</w:t>
      </w:r>
      <w:r>
        <w:rPr>
          <w:rFonts w:hint="eastAsia"/>
        </w:rPr>
        <w:t>校队的相关信息，并且能够管理自己发布的相关信息。</w:t>
      </w:r>
    </w:p>
    <w:p w14:paraId="482E18A2" w14:textId="77777777" w:rsidR="00025F96" w:rsidRDefault="006A4C82">
      <w:pPr>
        <w:pStyle w:val="2"/>
      </w:pPr>
      <w:bookmarkStart w:id="29" w:name="_Toc511170784"/>
      <w:bookmarkStart w:id="30" w:name="_Toc10151565"/>
      <w:r>
        <w:t>范围</w:t>
      </w:r>
      <w:bookmarkEnd w:id="29"/>
      <w:bookmarkEnd w:id="30"/>
    </w:p>
    <w:p w14:paraId="2B73CCDA" w14:textId="77777777" w:rsidR="00025F96" w:rsidRDefault="006A4C82">
      <w:pPr>
        <w:pStyle w:val="a0"/>
        <w:ind w:firstLine="480"/>
      </w:pPr>
      <w:r>
        <w:t>说明此项目、软件的涵盖的需求范围和简单的功能描述。</w:t>
      </w:r>
    </w:p>
    <w:p w14:paraId="1486A469" w14:textId="77777777" w:rsidR="00025F96" w:rsidRDefault="006A4C82">
      <w:pPr>
        <w:pStyle w:val="2"/>
      </w:pPr>
      <w:bookmarkStart w:id="31" w:name="_Toc511170785"/>
      <w:bookmarkStart w:id="32" w:name="_Toc10151566"/>
      <w:r>
        <w:t>用户的特点</w:t>
      </w:r>
      <w:bookmarkEnd w:id="31"/>
      <w:bookmarkEnd w:id="32"/>
    </w:p>
    <w:p w14:paraId="0C5E0220" w14:textId="77777777" w:rsidR="00025F96" w:rsidRDefault="006A4C82">
      <w:pPr>
        <w:pStyle w:val="a0"/>
        <w:ind w:firstLine="480"/>
      </w:pPr>
      <w:r>
        <w:rPr>
          <w:rFonts w:hint="eastAsia"/>
        </w:rPr>
        <w:t>本软件的主要针对一下两种用户：</w:t>
      </w:r>
    </w:p>
    <w:p w14:paraId="0D843F06" w14:textId="77777777" w:rsidR="00025F96" w:rsidRDefault="006A4C82">
      <w:pPr>
        <w:pStyle w:val="a0"/>
        <w:numPr>
          <w:ilvl w:val="0"/>
          <w:numId w:val="2"/>
        </w:numPr>
        <w:ind w:firstLine="480"/>
      </w:pPr>
      <w:r>
        <w:rPr>
          <w:rFonts w:hint="eastAsia"/>
        </w:rPr>
        <w:t>成都信息工程大学</w:t>
      </w:r>
      <w:r>
        <w:rPr>
          <w:rFonts w:hint="eastAsia"/>
        </w:rPr>
        <w:t>ACM</w:t>
      </w:r>
      <w:r>
        <w:rPr>
          <w:rFonts w:hint="eastAsia"/>
        </w:rPr>
        <w:t>校队成员</w:t>
      </w:r>
    </w:p>
    <w:p w14:paraId="257281E7" w14:textId="77777777" w:rsidR="00025F96" w:rsidRDefault="006A4C82">
      <w:pPr>
        <w:pStyle w:val="a0"/>
        <w:numPr>
          <w:ilvl w:val="0"/>
          <w:numId w:val="2"/>
        </w:numPr>
        <w:ind w:firstLine="480"/>
      </w:pPr>
      <w:r>
        <w:rPr>
          <w:rFonts w:hint="eastAsia"/>
        </w:rPr>
        <w:t>成都信息工程大学对</w:t>
      </w:r>
      <w:r>
        <w:rPr>
          <w:rFonts w:hint="eastAsia"/>
        </w:rPr>
        <w:t>ACM</w:t>
      </w:r>
      <w:r>
        <w:rPr>
          <w:rFonts w:hint="eastAsia"/>
        </w:rPr>
        <w:t>感兴趣的学生</w:t>
      </w:r>
    </w:p>
    <w:p w14:paraId="34EE41A7" w14:textId="77777777" w:rsidR="00025F96" w:rsidRDefault="00025F96">
      <w:pPr>
        <w:pStyle w:val="a0"/>
        <w:ind w:firstLineChars="0" w:firstLine="0"/>
      </w:pPr>
    </w:p>
    <w:p w14:paraId="33596921" w14:textId="77777777" w:rsidR="00025F96" w:rsidRDefault="006A4C82">
      <w:pPr>
        <w:pStyle w:val="2"/>
      </w:pPr>
      <w:bookmarkStart w:id="33" w:name="_Toc511170786"/>
      <w:bookmarkStart w:id="34" w:name="_Toc10151567"/>
      <w:r>
        <w:lastRenderedPageBreak/>
        <w:t>假定条件和约束限制</w:t>
      </w:r>
      <w:bookmarkEnd w:id="33"/>
      <w:bookmarkEnd w:id="34"/>
    </w:p>
    <w:p w14:paraId="0822D914" w14:textId="77777777" w:rsidR="00025F96" w:rsidRDefault="006A4C82">
      <w:pPr>
        <w:pStyle w:val="a0"/>
        <w:ind w:firstLine="480"/>
      </w:pPr>
      <w:r>
        <w:rPr>
          <w:rFonts w:hint="eastAsia"/>
        </w:rPr>
        <w:t>需要在能</w:t>
      </w:r>
      <w:proofErr w:type="gramStart"/>
      <w:r>
        <w:rPr>
          <w:rFonts w:hint="eastAsia"/>
        </w:rPr>
        <w:t>使用微信的</w:t>
      </w:r>
      <w:proofErr w:type="gramEnd"/>
      <w:r>
        <w:rPr>
          <w:rFonts w:hint="eastAsia"/>
        </w:rPr>
        <w:t>触屏手机上使用“</w:t>
      </w:r>
      <w:r>
        <w:rPr>
          <w:rFonts w:hint="eastAsia"/>
        </w:rPr>
        <w:t>CUIT-ACM</w:t>
      </w:r>
      <w:r>
        <w:rPr>
          <w:rFonts w:hint="eastAsia"/>
        </w:rPr>
        <w:t>公众号”。</w:t>
      </w:r>
    </w:p>
    <w:p w14:paraId="3BEE8FAF" w14:textId="77777777" w:rsidR="00025F96" w:rsidRDefault="006A4C82">
      <w:pPr>
        <w:pStyle w:val="2"/>
      </w:pPr>
      <w:bookmarkStart w:id="35" w:name="_Toc511170787"/>
      <w:bookmarkStart w:id="36" w:name="_Toc10151568"/>
      <w:r>
        <w:t>运行环境</w:t>
      </w:r>
      <w:bookmarkEnd w:id="35"/>
      <w:bookmarkEnd w:id="36"/>
    </w:p>
    <w:p w14:paraId="4A0B07FD" w14:textId="77777777" w:rsidR="00025F96" w:rsidRDefault="006A4C82">
      <w:pPr>
        <w:pStyle w:val="a0"/>
        <w:ind w:firstLine="480"/>
      </w:pPr>
      <w:r>
        <w:rPr>
          <w:rFonts w:hint="eastAsia"/>
        </w:rPr>
        <w:t>本系统基于</w:t>
      </w:r>
      <w:r>
        <w:rPr>
          <w:rFonts w:hint="eastAsia"/>
        </w:rPr>
        <w:t>Java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、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、</w:t>
      </w:r>
      <w:r>
        <w:rPr>
          <w:rFonts w:hint="eastAsia"/>
        </w:rPr>
        <w:t>Redis</w:t>
      </w:r>
      <w:r>
        <w:rPr>
          <w:rFonts w:hint="eastAsia"/>
        </w:rPr>
        <w:t>、</w:t>
      </w:r>
      <w:r>
        <w:rPr>
          <w:rFonts w:hint="eastAsia"/>
        </w:rPr>
        <w:t>React</w:t>
      </w:r>
      <w:r>
        <w:rPr>
          <w:rFonts w:hint="eastAsia"/>
        </w:rPr>
        <w:t>等运行环境实现。</w:t>
      </w:r>
    </w:p>
    <w:p w14:paraId="243E3F77" w14:textId="77777777" w:rsidR="00025F96" w:rsidRDefault="006A4C82">
      <w:pPr>
        <w:pStyle w:val="3"/>
      </w:pPr>
      <w:bookmarkStart w:id="37" w:name="_Toc511170788"/>
      <w:bookmarkStart w:id="38" w:name="_Toc10151569"/>
      <w:r>
        <w:t>硬件环境</w:t>
      </w:r>
      <w:bookmarkEnd w:id="37"/>
      <w:bookmarkEnd w:id="38"/>
    </w:p>
    <w:p w14:paraId="031587CF" w14:textId="77777777" w:rsidR="00025F96" w:rsidRDefault="006A4C82">
      <w:pPr>
        <w:pStyle w:val="a0"/>
        <w:numPr>
          <w:ilvl w:val="0"/>
          <w:numId w:val="3"/>
        </w:numPr>
        <w:ind w:firstLine="480"/>
      </w:pPr>
      <w:r>
        <w:rPr>
          <w:rFonts w:hint="eastAsia"/>
        </w:rPr>
        <w:t>硬件要求</w:t>
      </w:r>
    </w:p>
    <w:p w14:paraId="6C07BFED" w14:textId="77777777" w:rsidR="00025F96" w:rsidRDefault="006A4C82">
      <w:pPr>
        <w:pStyle w:val="a0"/>
        <w:ind w:left="420" w:firstLineChars="0" w:firstLine="420"/>
      </w:pPr>
      <w:r>
        <w:rPr>
          <w:rFonts w:hint="eastAsia"/>
        </w:rPr>
        <w:t>服务器：华硕</w:t>
      </w:r>
      <w:r>
        <w:rPr>
          <w:rFonts w:hint="eastAsia"/>
        </w:rPr>
        <w:t>Win10</w:t>
      </w:r>
      <w:r>
        <w:rPr>
          <w:rFonts w:hint="eastAsia"/>
        </w:rPr>
        <w:t>笔记本电脑、</w:t>
      </w:r>
      <w:r>
        <w:rPr>
          <w:rFonts w:hint="eastAsia"/>
        </w:rPr>
        <w:t>i7</w:t>
      </w:r>
      <w:r>
        <w:rPr>
          <w:rFonts w:hint="eastAsia"/>
        </w:rPr>
        <w:t>处理器、</w:t>
      </w:r>
      <w:r>
        <w:rPr>
          <w:rFonts w:hint="eastAsia"/>
        </w:rPr>
        <w:t>8G</w:t>
      </w:r>
      <w:r>
        <w:rPr>
          <w:rFonts w:hint="eastAsia"/>
        </w:rPr>
        <w:t>内存</w:t>
      </w:r>
    </w:p>
    <w:p w14:paraId="005ADBFE" w14:textId="77777777" w:rsidR="00025F96" w:rsidRDefault="006A4C82">
      <w:pPr>
        <w:pStyle w:val="a0"/>
        <w:ind w:left="420" w:firstLineChars="0" w:firstLine="420"/>
      </w:pPr>
      <w:r>
        <w:rPr>
          <w:rFonts w:hint="eastAsia"/>
        </w:rPr>
        <w:t>客户端：</w:t>
      </w:r>
      <w:r>
        <w:rPr>
          <w:rFonts w:hint="eastAsia"/>
        </w:rPr>
        <w:t>2G</w:t>
      </w:r>
      <w:r>
        <w:rPr>
          <w:rFonts w:hint="eastAsia"/>
        </w:rPr>
        <w:t>及以上内存、</w:t>
      </w:r>
      <w:r>
        <w:rPr>
          <w:rFonts w:hint="eastAsia"/>
        </w:rPr>
        <w:t>2</w:t>
      </w:r>
      <w:r>
        <w:rPr>
          <w:rFonts w:hint="eastAsia"/>
        </w:rPr>
        <w:t>核处理器、</w:t>
      </w:r>
      <w:r>
        <w:rPr>
          <w:rFonts w:hint="eastAsia"/>
        </w:rPr>
        <w:t>1G</w:t>
      </w:r>
      <w:r>
        <w:rPr>
          <w:rFonts w:hint="eastAsia"/>
        </w:rPr>
        <w:t>及以上硬盘</w:t>
      </w:r>
    </w:p>
    <w:p w14:paraId="38B65140" w14:textId="77777777" w:rsidR="00025F96" w:rsidRDefault="006A4C82">
      <w:pPr>
        <w:pStyle w:val="a0"/>
        <w:numPr>
          <w:ilvl w:val="0"/>
          <w:numId w:val="3"/>
        </w:numPr>
        <w:ind w:firstLine="480"/>
      </w:pPr>
      <w:r>
        <w:rPr>
          <w:rFonts w:hint="eastAsia"/>
        </w:rPr>
        <w:t>外围设备</w:t>
      </w:r>
    </w:p>
    <w:p w14:paraId="4557E403" w14:textId="77777777" w:rsidR="00025F96" w:rsidRDefault="006A4C82">
      <w:pPr>
        <w:pStyle w:val="a0"/>
        <w:ind w:leftChars="200" w:left="420" w:firstLineChars="0" w:firstLine="420"/>
      </w:pPr>
      <w:r>
        <w:rPr>
          <w:rFonts w:hint="eastAsia"/>
        </w:rPr>
        <w:t>本软件暂无其他外围设备。</w:t>
      </w:r>
    </w:p>
    <w:p w14:paraId="57D30E32" w14:textId="77777777" w:rsidR="00025F96" w:rsidRDefault="006A4C82">
      <w:pPr>
        <w:pStyle w:val="3"/>
      </w:pPr>
      <w:bookmarkStart w:id="39" w:name="_Toc511170789"/>
      <w:bookmarkStart w:id="40" w:name="_Toc10151570"/>
      <w:r>
        <w:t>软件环境</w:t>
      </w:r>
      <w:bookmarkEnd w:id="39"/>
      <w:bookmarkEnd w:id="40"/>
    </w:p>
    <w:p w14:paraId="56D47C77" w14:textId="77777777" w:rsidR="00025F96" w:rsidRDefault="006A4C82">
      <w:pPr>
        <w:pStyle w:val="a0"/>
        <w:ind w:firstLine="480"/>
      </w:pPr>
      <w:r>
        <w:t>描述本软件运行所使用的计算机软件及版本，包括：</w:t>
      </w:r>
    </w:p>
    <w:p w14:paraId="30B7B514" w14:textId="0570044C" w:rsidR="00025F96" w:rsidRDefault="006A4C82">
      <w:pPr>
        <w:pStyle w:val="a0"/>
        <w:numPr>
          <w:ilvl w:val="0"/>
          <w:numId w:val="4"/>
        </w:numPr>
        <w:ind w:firstLineChars="0"/>
      </w:pPr>
      <w:r>
        <w:t>操作系统；</w:t>
      </w:r>
      <w:r w:rsidR="005F0837">
        <w:rPr>
          <w:rFonts w:hint="eastAsia"/>
        </w:rPr>
        <w:t>W</w:t>
      </w:r>
      <w:r>
        <w:rPr>
          <w:rFonts w:hint="eastAsia"/>
        </w:rPr>
        <w:t>indows</w:t>
      </w:r>
    </w:p>
    <w:p w14:paraId="12AA7D8F" w14:textId="7CEA95C3" w:rsidR="00025F96" w:rsidRDefault="006A4C82">
      <w:pPr>
        <w:pStyle w:val="a0"/>
        <w:numPr>
          <w:ilvl w:val="0"/>
          <w:numId w:val="4"/>
        </w:numPr>
        <w:ind w:firstLineChars="0"/>
      </w:pPr>
      <w:r>
        <w:t>数据库系统；</w:t>
      </w:r>
      <w:proofErr w:type="spellStart"/>
      <w:r w:rsidR="005F0837">
        <w:t>MySQL</w:t>
      </w:r>
      <w:r>
        <w:rPr>
          <w:rFonts w:hint="eastAsia"/>
        </w:rPr>
        <w:t>+</w:t>
      </w:r>
      <w:r w:rsidR="005F0837">
        <w:t>Redis</w:t>
      </w:r>
      <w:proofErr w:type="spellEnd"/>
    </w:p>
    <w:p w14:paraId="319FA0C1" w14:textId="47AE0D48" w:rsidR="00025F96" w:rsidRDefault="006A4C82">
      <w:pPr>
        <w:pStyle w:val="a0"/>
        <w:numPr>
          <w:ilvl w:val="0"/>
          <w:numId w:val="4"/>
        </w:numPr>
        <w:ind w:firstLineChars="0"/>
      </w:pPr>
      <w:r>
        <w:t>开发平台及工具；</w:t>
      </w:r>
      <w:proofErr w:type="spellStart"/>
      <w:r w:rsidR="005F0837">
        <w:rPr>
          <w:rFonts w:hint="eastAsia"/>
        </w:rPr>
        <w:t>I</w:t>
      </w:r>
      <w:r w:rsidR="005F0837">
        <w:t>ntellij</w:t>
      </w:r>
      <w:proofErr w:type="spellEnd"/>
      <w:r w:rsidR="005F0837">
        <w:t xml:space="preserve"> </w:t>
      </w:r>
      <w:proofErr w:type="spellStart"/>
      <w:r>
        <w:rPr>
          <w:rFonts w:hint="eastAsia"/>
        </w:rPr>
        <w:t>IDEA+Navicat</w:t>
      </w:r>
      <w:r w:rsidR="00ED6258">
        <w:t>+Sublime</w:t>
      </w:r>
      <w:proofErr w:type="spellEnd"/>
    </w:p>
    <w:p w14:paraId="53E6E2BB" w14:textId="5AC383DB" w:rsidR="00025F96" w:rsidRDefault="006A4C82">
      <w:pPr>
        <w:pStyle w:val="a0"/>
        <w:numPr>
          <w:ilvl w:val="0"/>
          <w:numId w:val="4"/>
        </w:numPr>
        <w:ind w:firstLineChars="0"/>
      </w:pPr>
      <w:r>
        <w:t>通信协议；</w:t>
      </w:r>
      <w:r w:rsidR="00A63B9D">
        <w:t>HTTP</w:t>
      </w:r>
      <w:r>
        <w:rPr>
          <w:rFonts w:hint="eastAsia"/>
        </w:rPr>
        <w:t>协议</w:t>
      </w:r>
    </w:p>
    <w:p w14:paraId="7D1C7426" w14:textId="2912815C" w:rsidR="00025F96" w:rsidRDefault="006A4C82" w:rsidP="00A63B9D">
      <w:pPr>
        <w:pStyle w:val="a0"/>
        <w:numPr>
          <w:ilvl w:val="0"/>
          <w:numId w:val="4"/>
        </w:numPr>
        <w:ind w:firstLineChars="0"/>
      </w:pPr>
      <w:r>
        <w:t>其他软件</w:t>
      </w:r>
      <w:r>
        <w:rPr>
          <w:rFonts w:hint="eastAsia"/>
        </w:rPr>
        <w:t>：微信</w:t>
      </w:r>
    </w:p>
    <w:p w14:paraId="47A0E0A6" w14:textId="77777777" w:rsidR="00025F96" w:rsidRDefault="006A4C82">
      <w:pPr>
        <w:pStyle w:val="1"/>
        <w:spacing w:before="312"/>
      </w:pPr>
      <w:bookmarkStart w:id="41" w:name="_Toc511170790"/>
      <w:bookmarkStart w:id="42" w:name="_Toc10151571"/>
      <w:r>
        <w:rPr>
          <w:rFonts w:hint="eastAsia"/>
        </w:rPr>
        <w:t>业务</w:t>
      </w:r>
      <w:r>
        <w:t>分析</w:t>
      </w:r>
      <w:bookmarkEnd w:id="41"/>
      <w:bookmarkEnd w:id="42"/>
    </w:p>
    <w:p w14:paraId="01D70A1D" w14:textId="77777777" w:rsidR="00025F96" w:rsidRDefault="006A4C82">
      <w:pPr>
        <w:pStyle w:val="2"/>
      </w:pPr>
      <w:bookmarkStart w:id="43" w:name="_Toc511170791"/>
      <w:bookmarkStart w:id="44" w:name="_Toc10151572"/>
      <w:r>
        <w:rPr>
          <w:rFonts w:hint="eastAsia"/>
        </w:rPr>
        <w:t>组织机构结构分析</w:t>
      </w:r>
      <w:bookmarkEnd w:id="43"/>
      <w:bookmarkEnd w:id="44"/>
    </w:p>
    <w:p w14:paraId="0981DB00" w14:textId="1D875566" w:rsidR="00025F96" w:rsidRDefault="00580203" w:rsidP="00A63B9D">
      <w:pPr>
        <w:pStyle w:val="af8"/>
        <w:spacing w:before="156"/>
      </w:pPr>
      <w:r>
        <w:object w:dxaOrig="3766" w:dyaOrig="2656" w14:anchorId="2BA02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158.25pt" o:ole="">
            <v:imagedata r:id="rId15" o:title=""/>
          </v:shape>
          <o:OLEObject Type="Embed" ProgID="Visio.Drawing.15" ShapeID="_x0000_i1025" DrawAspect="Content" ObjectID="_1620772886" r:id="rId16"/>
        </w:object>
      </w:r>
    </w:p>
    <w:p w14:paraId="60EC78A8" w14:textId="7DCC6DE8" w:rsidR="00580203" w:rsidRDefault="00580203" w:rsidP="00580203">
      <w:pPr>
        <w:pStyle w:val="afc"/>
      </w:pPr>
      <w:bookmarkStart w:id="45" w:name="_Ref10146677"/>
      <w:r w:rsidRPr="00580203">
        <w:rPr>
          <w:rFonts w:hint="eastAsia"/>
        </w:rPr>
        <w:t>图</w:t>
      </w:r>
      <w:r w:rsidRPr="00580203">
        <w:rPr>
          <w:rFonts w:hint="eastAsia"/>
        </w:rPr>
        <w:t xml:space="preserve"> </w:t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>STYLEREF 1 \s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3</w:t>
      </w:r>
      <w:r w:rsidR="00301A3C">
        <w:fldChar w:fldCharType="end"/>
      </w:r>
      <w:r w:rsidR="00301A3C">
        <w:noBreakHyphen/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 xml:space="preserve">SEQ </w:instrText>
      </w:r>
      <w:r w:rsidR="00301A3C">
        <w:rPr>
          <w:rFonts w:hint="eastAsia"/>
        </w:rPr>
        <w:instrText>图</w:instrText>
      </w:r>
      <w:r w:rsidR="00301A3C">
        <w:rPr>
          <w:rFonts w:hint="eastAsia"/>
        </w:rPr>
        <w:instrText xml:space="preserve"> \* ARABIC \s 1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1</w:t>
      </w:r>
      <w:r w:rsidR="00301A3C">
        <w:fldChar w:fldCharType="end"/>
      </w:r>
      <w:bookmarkEnd w:id="45"/>
      <w:r w:rsidRPr="00580203">
        <w:t xml:space="preserve"> </w:t>
      </w:r>
      <w:r w:rsidRPr="00580203">
        <w:t>用户分类图</w:t>
      </w:r>
    </w:p>
    <w:p w14:paraId="6CE79569" w14:textId="40E451B7" w:rsidR="00580203" w:rsidRDefault="00580203" w:rsidP="00580203">
      <w:pPr>
        <w:pStyle w:val="a0"/>
        <w:ind w:firstLineChars="0" w:firstLine="420"/>
      </w:pPr>
      <w:r>
        <w:rPr>
          <w:rFonts w:hint="eastAsia"/>
        </w:rPr>
        <w:lastRenderedPageBreak/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0146677 \h</w:instrText>
      </w:r>
      <w:r>
        <w:instrText xml:space="preserve"> </w:instrText>
      </w:r>
      <w:r>
        <w:fldChar w:fldCharType="separate"/>
      </w:r>
      <w:r w:rsidRPr="00580203">
        <w:rPr>
          <w:rFonts w:hint="eastAsia"/>
        </w:rPr>
        <w:t>图</w:t>
      </w:r>
      <w:r w:rsidRPr="00580203">
        <w:rPr>
          <w:rFonts w:hint="eastAsia"/>
        </w:rPr>
        <w:t xml:space="preserve"> </w:t>
      </w:r>
      <w:r>
        <w:rPr>
          <w:noProof/>
        </w:rPr>
        <w:t>3</w:t>
      </w:r>
      <w:r w:rsidRPr="00580203"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所示，</w:t>
      </w:r>
      <w:r>
        <w:rPr>
          <w:rFonts w:hint="eastAsia"/>
        </w:rPr>
        <w:t>ACM</w:t>
      </w:r>
      <w:proofErr w:type="gramStart"/>
      <w:r>
        <w:rPr>
          <w:rFonts w:hint="eastAsia"/>
        </w:rPr>
        <w:t>微信公众号分为</w:t>
      </w:r>
      <w:proofErr w:type="gramEnd"/>
      <w:r>
        <w:rPr>
          <w:rFonts w:hint="eastAsia"/>
        </w:rPr>
        <w:t>三类用户，分别为未授权用户、授权用户及</w:t>
      </w:r>
      <w:proofErr w:type="gramStart"/>
      <w:r>
        <w:rPr>
          <w:rFonts w:hint="eastAsia"/>
        </w:rPr>
        <w:t>及</w:t>
      </w:r>
      <w:proofErr w:type="gramEnd"/>
      <w:r>
        <w:rPr>
          <w:rFonts w:hint="eastAsia"/>
        </w:rPr>
        <w:t>管理员，不同的用户拥有不同的权限。功能结构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997484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所示：</w:t>
      </w:r>
    </w:p>
    <w:p w14:paraId="291967CC" w14:textId="77777777" w:rsidR="00580203" w:rsidRDefault="00580203" w:rsidP="00580203">
      <w:pPr>
        <w:pStyle w:val="af8"/>
        <w:spacing w:before="156"/>
      </w:pPr>
      <w:r>
        <w:object w:dxaOrig="7606" w:dyaOrig="4066" w14:anchorId="498C5EB0">
          <v:shape id="_x0000_i1026" type="#_x0000_t75" style="width:380.25pt;height:203.25pt" o:ole="">
            <v:imagedata r:id="rId17" o:title=""/>
          </v:shape>
          <o:OLEObject Type="Embed" ProgID="Visio.Drawing.15" ShapeID="_x0000_i1026" DrawAspect="Content" ObjectID="_1620772887" r:id="rId18"/>
        </w:object>
      </w:r>
    </w:p>
    <w:p w14:paraId="5DEF4CBB" w14:textId="7605AAB4" w:rsidR="00580203" w:rsidRPr="00580203" w:rsidRDefault="00580203" w:rsidP="006635EA">
      <w:pPr>
        <w:pStyle w:val="afc"/>
      </w:pPr>
      <w:bookmarkStart w:id="46" w:name="_Ref9974844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>STYLEREF 1 \s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3</w:t>
      </w:r>
      <w:r w:rsidR="00301A3C">
        <w:fldChar w:fldCharType="end"/>
      </w:r>
      <w:r w:rsidR="00301A3C">
        <w:noBreakHyphen/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 xml:space="preserve">SEQ </w:instrText>
      </w:r>
      <w:r w:rsidR="00301A3C">
        <w:rPr>
          <w:rFonts w:hint="eastAsia"/>
        </w:rPr>
        <w:instrText>图</w:instrText>
      </w:r>
      <w:r w:rsidR="00301A3C">
        <w:rPr>
          <w:rFonts w:hint="eastAsia"/>
        </w:rPr>
        <w:instrText xml:space="preserve"> \* ARABIC \s 1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2</w:t>
      </w:r>
      <w:r w:rsidR="00301A3C">
        <w:fldChar w:fldCharType="end"/>
      </w:r>
      <w:bookmarkEnd w:id="46"/>
      <w:r>
        <w:t xml:space="preserve"> </w:t>
      </w:r>
      <w:r>
        <w:rPr>
          <w:rFonts w:hint="eastAsia"/>
        </w:rPr>
        <w:t>功能结构图</w:t>
      </w:r>
    </w:p>
    <w:p w14:paraId="55BB4C84" w14:textId="71B4A7B7" w:rsidR="00025F96" w:rsidRDefault="006A4C82">
      <w:pPr>
        <w:pStyle w:val="2"/>
      </w:pPr>
      <w:bookmarkStart w:id="47" w:name="_Toc511170792"/>
      <w:bookmarkStart w:id="48" w:name="_Toc10151573"/>
      <w:r>
        <w:rPr>
          <w:rFonts w:hint="eastAsia"/>
        </w:rPr>
        <w:t>业务流程分析</w:t>
      </w:r>
      <w:bookmarkEnd w:id="47"/>
      <w:bookmarkEnd w:id="48"/>
    </w:p>
    <w:p w14:paraId="4B7392EE" w14:textId="77777777" w:rsidR="004A0657" w:rsidRDefault="006635EA" w:rsidP="006635EA">
      <w:pPr>
        <w:pStyle w:val="a0"/>
        <w:ind w:firstLine="480"/>
      </w:pPr>
      <w:r>
        <w:rPr>
          <w:rFonts w:hint="eastAsia"/>
        </w:rPr>
        <w:t>每次用户进行操作时首先进入登录页面，</w:t>
      </w:r>
      <w:proofErr w:type="gramStart"/>
      <w:r>
        <w:rPr>
          <w:rFonts w:hint="eastAsia"/>
        </w:rPr>
        <w:t>从微信小</w:t>
      </w:r>
      <w:proofErr w:type="gramEnd"/>
      <w:r>
        <w:rPr>
          <w:rFonts w:hint="eastAsia"/>
        </w:rPr>
        <w:t>程序进入登录页面时程序会自动</w:t>
      </w:r>
      <w:r w:rsidR="004A0657">
        <w:rPr>
          <w:rFonts w:hint="eastAsia"/>
        </w:rPr>
        <w:t>以用户的</w:t>
      </w:r>
      <w:proofErr w:type="spellStart"/>
      <w:r w:rsidR="004A0657">
        <w:rPr>
          <w:rFonts w:hint="eastAsia"/>
        </w:rPr>
        <w:t>openId</w:t>
      </w:r>
      <w:proofErr w:type="spellEnd"/>
      <w:r w:rsidR="004A0657">
        <w:rPr>
          <w:rFonts w:hint="eastAsia"/>
        </w:rPr>
        <w:t>进行登录，不需像普通系统需输入用户名密码，在登录过程中会判定你是否是第一次登录，如果是跳转至注册页面，不是便进入首页进行操作。</w:t>
      </w:r>
    </w:p>
    <w:p w14:paraId="3A931EBA" w14:textId="57A40C2A" w:rsidR="006635EA" w:rsidRPr="006635EA" w:rsidRDefault="004A0657" w:rsidP="006635EA">
      <w:pPr>
        <w:pStyle w:val="a0"/>
        <w:ind w:firstLine="480"/>
      </w:pPr>
      <w:r>
        <w:rPr>
          <w:rFonts w:hint="eastAsia"/>
        </w:rPr>
        <w:t>业务流程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014774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所示：</w:t>
      </w:r>
    </w:p>
    <w:p w14:paraId="0D7342AA" w14:textId="4CA8CEAA" w:rsidR="00025F96" w:rsidRDefault="006635EA" w:rsidP="004A0657">
      <w:pPr>
        <w:pStyle w:val="af8"/>
        <w:spacing w:before="156"/>
      </w:pPr>
      <w:r>
        <w:object w:dxaOrig="8656" w:dyaOrig="2761" w14:anchorId="561A9D8C">
          <v:shape id="_x0000_i1027" type="#_x0000_t75" style="width:414.75pt;height:132.75pt" o:ole="">
            <v:imagedata r:id="rId19" o:title=""/>
          </v:shape>
          <o:OLEObject Type="Embed" ProgID="Visio.Drawing.15" ShapeID="_x0000_i1027" DrawAspect="Content" ObjectID="_1620772888" r:id="rId20"/>
        </w:object>
      </w:r>
    </w:p>
    <w:p w14:paraId="4B8EBEE4" w14:textId="75216A9B" w:rsidR="004A0657" w:rsidRPr="004A0657" w:rsidRDefault="004A0657" w:rsidP="00E54E96">
      <w:pPr>
        <w:pStyle w:val="afc"/>
      </w:pPr>
      <w:bookmarkStart w:id="49" w:name="_Ref1014774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>STYLEREF 1 \s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3</w:t>
      </w:r>
      <w:r w:rsidR="00301A3C">
        <w:fldChar w:fldCharType="end"/>
      </w:r>
      <w:r w:rsidR="00301A3C">
        <w:noBreakHyphen/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 xml:space="preserve">SEQ </w:instrText>
      </w:r>
      <w:r w:rsidR="00301A3C">
        <w:rPr>
          <w:rFonts w:hint="eastAsia"/>
        </w:rPr>
        <w:instrText>图</w:instrText>
      </w:r>
      <w:r w:rsidR="00301A3C">
        <w:rPr>
          <w:rFonts w:hint="eastAsia"/>
        </w:rPr>
        <w:instrText xml:space="preserve"> \* ARABIC \s 1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3</w:t>
      </w:r>
      <w:r w:rsidR="00301A3C">
        <w:fldChar w:fldCharType="end"/>
      </w:r>
      <w:bookmarkEnd w:id="49"/>
      <w:r>
        <w:t xml:space="preserve"> </w:t>
      </w:r>
      <w:r>
        <w:rPr>
          <w:rFonts w:hint="eastAsia"/>
        </w:rPr>
        <w:t>业务流程图</w:t>
      </w:r>
    </w:p>
    <w:p w14:paraId="19D13E04" w14:textId="77777777" w:rsidR="00025F96" w:rsidRDefault="006A4C82">
      <w:pPr>
        <w:pStyle w:val="1"/>
        <w:spacing w:before="312"/>
      </w:pPr>
      <w:bookmarkStart w:id="50" w:name="_Toc511170793"/>
      <w:bookmarkStart w:id="51" w:name="_Toc10151574"/>
      <w:r>
        <w:t>数据描述</w:t>
      </w:r>
      <w:bookmarkEnd w:id="50"/>
      <w:bookmarkEnd w:id="51"/>
    </w:p>
    <w:p w14:paraId="0B44D328" w14:textId="015EF19B" w:rsidR="00025F96" w:rsidRDefault="004A0657">
      <w:pPr>
        <w:pStyle w:val="a0"/>
        <w:ind w:firstLine="480"/>
      </w:pPr>
      <w:r>
        <w:rPr>
          <w:rFonts w:hint="eastAsia"/>
        </w:rPr>
        <w:t>该系统主要分为后端管理和</w:t>
      </w:r>
      <w:proofErr w:type="gramStart"/>
      <w:r>
        <w:rPr>
          <w:rFonts w:hint="eastAsia"/>
        </w:rPr>
        <w:t>微信公众号</w:t>
      </w:r>
      <w:proofErr w:type="gramEnd"/>
      <w:r>
        <w:rPr>
          <w:rFonts w:hint="eastAsia"/>
        </w:rPr>
        <w:t>，管理员在后端管理页面操作后，</w:t>
      </w:r>
      <w:bookmarkStart w:id="52" w:name="_GoBack"/>
      <w:bookmarkEnd w:id="52"/>
      <w:r>
        <w:rPr>
          <w:rFonts w:hint="eastAsia"/>
        </w:rPr>
        <w:t>CUIT-ACM</w:t>
      </w:r>
      <w:r>
        <w:rPr>
          <w:rFonts w:hint="eastAsia"/>
        </w:rPr>
        <w:t>管理系统对数据进行操作分析，将对应的数据显示至</w:t>
      </w:r>
      <w:r>
        <w:rPr>
          <w:rFonts w:hint="eastAsia"/>
        </w:rPr>
        <w:t>ACM</w:t>
      </w:r>
      <w:proofErr w:type="gramStart"/>
      <w:r>
        <w:rPr>
          <w:rFonts w:hint="eastAsia"/>
        </w:rPr>
        <w:t>微信公众</w:t>
      </w:r>
      <w:proofErr w:type="gramEnd"/>
      <w:r>
        <w:rPr>
          <w:rFonts w:hint="eastAsia"/>
        </w:rPr>
        <w:t>号中，数据图如下：</w:t>
      </w:r>
    </w:p>
    <w:p w14:paraId="6A6565BE" w14:textId="32677F05" w:rsidR="00025F96" w:rsidRDefault="006A4C82" w:rsidP="00F3413A">
      <w:pPr>
        <w:pStyle w:val="a0"/>
        <w:spacing w:line="240" w:lineRule="auto"/>
        <w:ind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 wp14:anchorId="5B269B27" wp14:editId="731B0CD8">
            <wp:extent cx="5274310" cy="1062990"/>
            <wp:effectExtent l="0" t="0" r="2540" b="3810"/>
            <wp:docPr id="27" name="图片 27" descr="数据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数据流程图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0AB63" w14:textId="77222285" w:rsidR="004A0657" w:rsidRDefault="004A0657" w:rsidP="004A0657">
      <w:pPr>
        <w:pStyle w:val="afc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>STYLEREF 1 \s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4</w:t>
      </w:r>
      <w:r w:rsidR="00301A3C">
        <w:fldChar w:fldCharType="end"/>
      </w:r>
      <w:r w:rsidR="00301A3C">
        <w:noBreakHyphen/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 xml:space="preserve">SEQ </w:instrText>
      </w:r>
      <w:r w:rsidR="00301A3C">
        <w:rPr>
          <w:rFonts w:hint="eastAsia"/>
        </w:rPr>
        <w:instrText>图</w:instrText>
      </w:r>
      <w:r w:rsidR="00301A3C">
        <w:rPr>
          <w:rFonts w:hint="eastAsia"/>
        </w:rPr>
        <w:instrText xml:space="preserve"> \* ARABIC \s 1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1</w:t>
      </w:r>
      <w:r w:rsidR="00301A3C">
        <w:fldChar w:fldCharType="end"/>
      </w:r>
      <w:r>
        <w:t xml:space="preserve"> </w:t>
      </w:r>
      <w:r>
        <w:rPr>
          <w:rFonts w:hint="eastAsia"/>
        </w:rPr>
        <w:t>数据图</w:t>
      </w:r>
    </w:p>
    <w:p w14:paraId="4EFD1D6A" w14:textId="438E289A" w:rsidR="00025F96" w:rsidRDefault="006A4C82">
      <w:pPr>
        <w:pStyle w:val="2"/>
      </w:pPr>
      <w:bookmarkStart w:id="53" w:name="_Toc511170795"/>
      <w:bookmarkStart w:id="54" w:name="_Toc10151575"/>
      <w:r>
        <w:rPr>
          <w:rFonts w:hint="eastAsia"/>
        </w:rPr>
        <w:t>数据字典</w:t>
      </w:r>
      <w:bookmarkEnd w:id="53"/>
      <w:bookmarkEnd w:id="54"/>
    </w:p>
    <w:p w14:paraId="16FBBBE6" w14:textId="0580E029" w:rsidR="004A0657" w:rsidRDefault="004A0657" w:rsidP="004A0657">
      <w:pPr>
        <w:pStyle w:val="a0"/>
        <w:ind w:firstLine="480"/>
      </w:pPr>
      <w:r>
        <w:rPr>
          <w:rFonts w:hint="eastAsia"/>
        </w:rPr>
        <w:t>本系统涉及十张数据库表，分别是：用户信息表（</w:t>
      </w:r>
      <w:r>
        <w:rPr>
          <w:rFonts w:hint="eastAsia"/>
        </w:rPr>
        <w:t>user</w:t>
      </w:r>
      <w:r>
        <w:rPr>
          <w:rFonts w:hint="eastAsia"/>
        </w:rPr>
        <w:t>），帖子信息表（</w:t>
      </w:r>
      <w:r>
        <w:rPr>
          <w:rFonts w:hint="eastAsia"/>
        </w:rPr>
        <w:t>invitation</w:t>
      </w:r>
      <w:r>
        <w:rPr>
          <w:rFonts w:hint="eastAsia"/>
        </w:rPr>
        <w:t>），评论信息表（</w:t>
      </w:r>
      <w:r>
        <w:rPr>
          <w:rFonts w:hint="eastAsia"/>
        </w:rPr>
        <w:t>comment</w:t>
      </w:r>
      <w:r>
        <w:rPr>
          <w:rFonts w:hint="eastAsia"/>
        </w:rPr>
        <w:t>），相册信息表（</w:t>
      </w:r>
      <w:r>
        <w:rPr>
          <w:rFonts w:hint="eastAsia"/>
        </w:rPr>
        <w:t>album</w:t>
      </w:r>
      <w:r>
        <w:rPr>
          <w:rFonts w:hint="eastAsia"/>
        </w:rPr>
        <w:t>），相片信息表（</w:t>
      </w:r>
      <w:r>
        <w:rPr>
          <w:rFonts w:hint="eastAsia"/>
        </w:rPr>
        <w:t>photo</w:t>
      </w:r>
      <w:r>
        <w:rPr>
          <w:rFonts w:hint="eastAsia"/>
        </w:rPr>
        <w:t>），相册相片关联表（</w:t>
      </w:r>
      <w:proofErr w:type="spellStart"/>
      <w:r>
        <w:rPr>
          <w:rFonts w:hint="eastAsia"/>
        </w:rPr>
        <w:t>album_photo</w:t>
      </w:r>
      <w:proofErr w:type="spellEnd"/>
      <w:r>
        <w:rPr>
          <w:rFonts w:hint="eastAsia"/>
        </w:rPr>
        <w:t>），讲座信息表（</w:t>
      </w:r>
      <w:r>
        <w:rPr>
          <w:rFonts w:hint="eastAsia"/>
        </w:rPr>
        <w:t>lecture</w:t>
      </w:r>
      <w:r>
        <w:rPr>
          <w:rFonts w:hint="eastAsia"/>
        </w:rPr>
        <w:t>），用户参加讲座表（</w:t>
      </w:r>
      <w:proofErr w:type="spellStart"/>
      <w:r>
        <w:rPr>
          <w:rFonts w:hint="eastAsia"/>
        </w:rPr>
        <w:t>appleLecture</w:t>
      </w:r>
      <w:proofErr w:type="spellEnd"/>
      <w:r>
        <w:rPr>
          <w:rFonts w:hint="eastAsia"/>
        </w:rPr>
        <w:t>），问题信息表（</w:t>
      </w:r>
      <w:r>
        <w:rPr>
          <w:rFonts w:hint="eastAsia"/>
        </w:rPr>
        <w:t>problem</w:t>
      </w:r>
      <w:r>
        <w:rPr>
          <w:rFonts w:hint="eastAsia"/>
        </w:rPr>
        <w:t>），题解表（</w:t>
      </w:r>
      <w:r>
        <w:rPr>
          <w:rFonts w:hint="eastAsia"/>
        </w:rPr>
        <w:t>answer</w:t>
      </w:r>
      <w:r>
        <w:rPr>
          <w:rFonts w:hint="eastAsia"/>
        </w:rPr>
        <w:t>），</w:t>
      </w:r>
      <w:proofErr w:type="gramStart"/>
      <w:r>
        <w:rPr>
          <w:rFonts w:hint="eastAsia"/>
        </w:rPr>
        <w:t>友链信息</w:t>
      </w:r>
      <w:proofErr w:type="gramEnd"/>
      <w:r>
        <w:rPr>
          <w:rFonts w:hint="eastAsia"/>
        </w:rPr>
        <w:t>表（</w:t>
      </w:r>
      <w:proofErr w:type="spellStart"/>
      <w:r>
        <w:rPr>
          <w:rFonts w:hint="eastAsia"/>
        </w:rPr>
        <w:t>friendUrl</w:t>
      </w:r>
      <w:proofErr w:type="spellEnd"/>
      <w:r>
        <w:rPr>
          <w:rFonts w:hint="eastAsia"/>
        </w:rPr>
        <w:t>）和关注表</w:t>
      </w:r>
      <w:r>
        <w:rPr>
          <w:rFonts w:hint="eastAsia"/>
        </w:rPr>
        <w:t>(</w:t>
      </w:r>
      <w:r>
        <w:t>follow)</w:t>
      </w:r>
      <w:r>
        <w:rPr>
          <w:rFonts w:hint="eastAsia"/>
        </w:rPr>
        <w:t>。</w:t>
      </w:r>
    </w:p>
    <w:p w14:paraId="5264377A" w14:textId="0C3EC2BC" w:rsidR="004A0657" w:rsidRDefault="004A0657" w:rsidP="004A0657">
      <w:pPr>
        <w:pStyle w:val="a0"/>
        <w:ind w:firstLineChars="0" w:firstLine="0"/>
      </w:pPr>
      <w:r>
        <w:tab/>
      </w:r>
      <w:r>
        <w:rPr>
          <w:rFonts w:hint="eastAsia"/>
        </w:rPr>
        <w:t>系统</w:t>
      </w:r>
      <w:proofErr w:type="gramStart"/>
      <w:r>
        <w:rPr>
          <w:rFonts w:hint="eastAsia"/>
        </w:rPr>
        <w:t>表说明</w:t>
      </w:r>
      <w:proofErr w:type="gramEnd"/>
      <w:r>
        <w:rPr>
          <w:rFonts w:hint="eastAsia"/>
        </w:rPr>
        <w:t>如下。</w:t>
      </w:r>
    </w:p>
    <w:p w14:paraId="69B12F41" w14:textId="1A247CDE" w:rsidR="004A0657" w:rsidRDefault="004A0657" w:rsidP="004A0657">
      <w:pPr>
        <w:pStyle w:val="afc"/>
      </w:pPr>
      <w:bookmarkStart w:id="55" w:name="_Ref8670311"/>
      <w:bookmarkStart w:id="56" w:name="_Ref8670307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</w:t>
      </w:r>
      <w:r w:rsidR="00790F92">
        <w:fldChar w:fldCharType="end"/>
      </w:r>
      <w:bookmarkEnd w:id="55"/>
      <w:r>
        <w:t xml:space="preserve"> </w:t>
      </w:r>
      <w:r>
        <w:rPr>
          <w:rFonts w:hint="eastAsia"/>
        </w:rPr>
        <w:t>系统表说明</w:t>
      </w:r>
      <w:bookmarkEnd w:id="56"/>
    </w:p>
    <w:tbl>
      <w:tblPr>
        <w:tblStyle w:val="afd"/>
        <w:tblW w:w="808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851"/>
        <w:gridCol w:w="2693"/>
        <w:gridCol w:w="4536"/>
      </w:tblGrid>
      <w:tr w:rsidR="004A0657" w14:paraId="40A9EFE2" w14:textId="77777777" w:rsidTr="004A06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left w:val="single" w:sz="4" w:space="0" w:color="auto"/>
              <w:right w:val="single" w:sz="4" w:space="0" w:color="auto"/>
            </w:tcBorders>
            <w:shd w:val="clear" w:color="auto" w:fill="F1F1F1"/>
          </w:tcPr>
          <w:p w14:paraId="4D6EB05F" w14:textId="77777777" w:rsidR="004A0657" w:rsidRDefault="004A0657" w:rsidP="0013067E">
            <w:pPr>
              <w:pStyle w:val="a0"/>
              <w:ind w:firstLineChars="0" w:firstLine="0"/>
              <w:jc w:val="center"/>
              <w:rPr>
                <w:rFonts w:cs="Times New Roman"/>
                <w:sz w:val="21"/>
              </w:rPr>
            </w:pPr>
            <w:bookmarkStart w:id="57" w:name="_Hlk8633400"/>
            <w:r>
              <w:rPr>
                <w:rFonts w:hint="eastAsia"/>
                <w:sz w:val="21"/>
              </w:rPr>
              <w:t>序号</w:t>
            </w:r>
          </w:p>
        </w:tc>
        <w:tc>
          <w:tcPr>
            <w:tcW w:w="2693" w:type="dxa"/>
            <w:tcBorders>
              <w:left w:val="single" w:sz="4" w:space="0" w:color="auto"/>
              <w:right w:val="single" w:sz="4" w:space="0" w:color="auto"/>
            </w:tcBorders>
            <w:shd w:val="clear" w:color="auto" w:fill="F1F1F1"/>
          </w:tcPr>
          <w:p w14:paraId="2A710B99" w14:textId="77777777" w:rsidR="004A0657" w:rsidRDefault="004A0657" w:rsidP="0013067E">
            <w:pPr>
              <w:pStyle w:val="a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表名称</w:t>
            </w:r>
          </w:p>
        </w:tc>
        <w:tc>
          <w:tcPr>
            <w:tcW w:w="45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1F1F1"/>
          </w:tcPr>
          <w:p w14:paraId="4DD6B350" w14:textId="77777777" w:rsidR="004A0657" w:rsidRDefault="004A0657" w:rsidP="0013067E">
            <w:pPr>
              <w:pStyle w:val="a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说明</w:t>
            </w:r>
          </w:p>
        </w:tc>
      </w:tr>
      <w:tr w:rsidR="004A0657" w14:paraId="527451D9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64998D" w14:textId="77777777" w:rsidR="004A0657" w:rsidRDefault="004A0657" w:rsidP="0013067E">
            <w:pPr>
              <w:pStyle w:val="a0"/>
              <w:ind w:firstLineChars="0" w:firstLine="0"/>
              <w:rPr>
                <w:bCs/>
                <w:sz w:val="21"/>
              </w:rPr>
            </w:pPr>
            <w:r>
              <w:rPr>
                <w:b w:val="0"/>
                <w:bCs/>
                <w:sz w:val="21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639800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sz w:val="18"/>
                <w:szCs w:val="18"/>
              </w:rPr>
              <w:t>u</w:t>
            </w:r>
            <w:r>
              <w:rPr>
                <w:rFonts w:hint="eastAsia"/>
                <w:sz w:val="18"/>
                <w:szCs w:val="18"/>
              </w:rPr>
              <w:t>ser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CB39C7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用户信息表，用于存储用户相关信息</w:t>
            </w:r>
          </w:p>
        </w:tc>
      </w:tr>
      <w:tr w:rsidR="004A0657" w14:paraId="6180AA2E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74C168" w14:textId="77777777" w:rsidR="004A0657" w:rsidRDefault="004A0657" w:rsidP="0013067E">
            <w:pPr>
              <w:pStyle w:val="a0"/>
              <w:ind w:firstLineChars="0" w:firstLine="0"/>
              <w:rPr>
                <w:bCs/>
                <w:sz w:val="21"/>
              </w:rPr>
            </w:pPr>
            <w:r>
              <w:rPr>
                <w:b w:val="0"/>
                <w:bCs/>
                <w:sz w:val="21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C88E0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nvitation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BC7E6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帖子信息表，用户存储帖子基本信息</w:t>
            </w:r>
          </w:p>
        </w:tc>
      </w:tr>
      <w:tr w:rsidR="004A0657" w14:paraId="73FB6C0C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0D8892" w14:textId="77777777" w:rsidR="004A0657" w:rsidRDefault="004A0657" w:rsidP="0013067E">
            <w:pPr>
              <w:pStyle w:val="a0"/>
              <w:ind w:firstLineChars="0" w:firstLine="0"/>
              <w:rPr>
                <w:bCs/>
                <w:sz w:val="21"/>
              </w:rPr>
            </w:pPr>
            <w:r>
              <w:rPr>
                <w:b w:val="0"/>
                <w:bCs/>
                <w:sz w:val="21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D050F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comment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7D6E2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评论信息表，用于存储用户评论帖子的主要内容</w:t>
            </w:r>
          </w:p>
        </w:tc>
      </w:tr>
      <w:tr w:rsidR="004A0657" w14:paraId="3D515687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6D014C" w14:textId="77777777" w:rsidR="004A0657" w:rsidRDefault="004A0657" w:rsidP="0013067E">
            <w:pPr>
              <w:pStyle w:val="a0"/>
              <w:ind w:firstLineChars="0" w:firstLine="0"/>
              <w:rPr>
                <w:bCs/>
                <w:sz w:val="21"/>
              </w:rPr>
            </w:pPr>
            <w:r>
              <w:rPr>
                <w:b w:val="0"/>
                <w:bCs/>
                <w:sz w:val="21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77AAD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lbum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8A3648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相册信息表，用于存储相册基本信息</w:t>
            </w:r>
          </w:p>
        </w:tc>
      </w:tr>
      <w:tr w:rsidR="004A0657" w14:paraId="20C22BDC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7141DF" w14:textId="77777777" w:rsidR="004A0657" w:rsidRDefault="004A0657" w:rsidP="0013067E">
            <w:pPr>
              <w:pStyle w:val="a0"/>
              <w:ind w:firstLineChars="0" w:firstLine="0"/>
              <w:rPr>
                <w:bCs/>
                <w:sz w:val="21"/>
              </w:rPr>
            </w:pPr>
            <w:r>
              <w:rPr>
                <w:b w:val="0"/>
                <w:bCs/>
                <w:sz w:val="21"/>
              </w:rPr>
              <w:t>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F8F722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spellStart"/>
            <w:r>
              <w:rPr>
                <w:sz w:val="18"/>
                <w:szCs w:val="18"/>
              </w:rPr>
              <w:t>album_photo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D9536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相册相片信息关联表，用于存储相片和相册的归属信息</w:t>
            </w:r>
          </w:p>
        </w:tc>
      </w:tr>
      <w:tr w:rsidR="004A0657" w14:paraId="3C4FA562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195855" w14:textId="77777777" w:rsidR="004A0657" w:rsidRDefault="004A0657" w:rsidP="0013067E">
            <w:pPr>
              <w:pStyle w:val="a0"/>
              <w:ind w:firstLineChars="0" w:firstLine="0"/>
              <w:rPr>
                <w:b w:val="0"/>
                <w:bCs/>
                <w:sz w:val="21"/>
              </w:rPr>
            </w:pPr>
            <w:r>
              <w:rPr>
                <w:rFonts w:hint="eastAsia"/>
                <w:b w:val="0"/>
                <w:bCs/>
                <w:sz w:val="21"/>
              </w:rPr>
              <w:t>6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EA4AB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photo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034A0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相片信息表，用于存储用户上</w:t>
            </w:r>
            <w:proofErr w:type="gramStart"/>
            <w:r>
              <w:rPr>
                <w:rFonts w:hint="eastAsia"/>
                <w:sz w:val="18"/>
                <w:szCs w:val="18"/>
              </w:rPr>
              <w:t>传图片后图片</w:t>
            </w:r>
            <w:proofErr w:type="gramEnd"/>
            <w:r>
              <w:rPr>
                <w:rFonts w:hint="eastAsia"/>
                <w:sz w:val="18"/>
                <w:szCs w:val="18"/>
              </w:rPr>
              <w:t>的基本信息</w:t>
            </w:r>
          </w:p>
        </w:tc>
      </w:tr>
      <w:tr w:rsidR="004A0657" w14:paraId="26FD3CD7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887079" w14:textId="77777777" w:rsidR="004A0657" w:rsidRDefault="004A0657" w:rsidP="0013067E">
            <w:pPr>
              <w:pStyle w:val="a0"/>
              <w:ind w:firstLineChars="0" w:firstLine="0"/>
              <w:rPr>
                <w:b w:val="0"/>
                <w:bCs/>
                <w:sz w:val="21"/>
              </w:rPr>
            </w:pPr>
            <w:r>
              <w:rPr>
                <w:rFonts w:hint="eastAsia"/>
                <w:b w:val="0"/>
                <w:bCs/>
                <w:sz w:val="21"/>
              </w:rPr>
              <w:t>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FC3EC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lecture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1C1923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讲座信息表，用于存储讲座相关的基本信息表</w:t>
            </w:r>
          </w:p>
        </w:tc>
      </w:tr>
      <w:tr w:rsidR="004A0657" w14:paraId="634640E7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13D7E0" w14:textId="77777777" w:rsidR="004A0657" w:rsidRDefault="004A0657" w:rsidP="0013067E">
            <w:pPr>
              <w:pStyle w:val="a0"/>
              <w:ind w:firstLineChars="0" w:firstLine="0"/>
              <w:rPr>
                <w:b w:val="0"/>
                <w:bCs/>
                <w:sz w:val="21"/>
              </w:rPr>
            </w:pPr>
            <w:r>
              <w:rPr>
                <w:rFonts w:hint="eastAsia"/>
                <w:b w:val="0"/>
                <w:bCs/>
                <w:sz w:val="21"/>
              </w:rPr>
              <w:t>8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D8911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spellStart"/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pplyLecture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FF8BD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用户参与讲座表，用于存储用户参加讲座的基本信息</w:t>
            </w:r>
          </w:p>
        </w:tc>
      </w:tr>
      <w:tr w:rsidR="004A0657" w14:paraId="7D55806A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34C8C5" w14:textId="77777777" w:rsidR="004A0657" w:rsidRDefault="004A0657" w:rsidP="0013067E">
            <w:pPr>
              <w:pStyle w:val="a0"/>
              <w:ind w:firstLineChars="0" w:firstLine="0"/>
              <w:rPr>
                <w:b w:val="0"/>
                <w:bCs/>
                <w:sz w:val="21"/>
              </w:rPr>
            </w:pPr>
            <w:r>
              <w:rPr>
                <w:rFonts w:hint="eastAsia"/>
                <w:b w:val="0"/>
                <w:bCs/>
                <w:sz w:val="21"/>
              </w:rPr>
              <w:t>9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6E1CB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problem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0F360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问题信息表，用于存储用户发表的问题的基本信息</w:t>
            </w:r>
          </w:p>
        </w:tc>
      </w:tr>
      <w:tr w:rsidR="004A0657" w14:paraId="0E6B47A6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2C5AD7" w14:textId="77777777" w:rsidR="004A0657" w:rsidRDefault="004A0657" w:rsidP="0013067E">
            <w:pPr>
              <w:pStyle w:val="a0"/>
              <w:ind w:firstLineChars="0" w:firstLine="0"/>
              <w:rPr>
                <w:b w:val="0"/>
                <w:bCs/>
                <w:sz w:val="21"/>
              </w:rPr>
            </w:pPr>
            <w:r>
              <w:rPr>
                <w:rFonts w:hint="eastAsia"/>
                <w:b w:val="0"/>
                <w:bCs/>
                <w:sz w:val="21"/>
              </w:rPr>
              <w:t>1</w:t>
            </w:r>
            <w:r>
              <w:rPr>
                <w:b w:val="0"/>
                <w:bCs/>
                <w:sz w:val="21"/>
              </w:rPr>
              <w:t>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5DF85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answer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7CBCFF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18"/>
                <w:szCs w:val="18"/>
              </w:rPr>
              <w:t>题解表，用于存储用户回复问题的题解信息</w:t>
            </w:r>
          </w:p>
        </w:tc>
      </w:tr>
      <w:tr w:rsidR="004A0657" w14:paraId="21C603B9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A869F2" w14:textId="77777777" w:rsidR="004A0657" w:rsidRDefault="004A0657" w:rsidP="0013067E">
            <w:pPr>
              <w:pStyle w:val="a0"/>
              <w:ind w:firstLineChars="0" w:firstLine="0"/>
              <w:rPr>
                <w:b w:val="0"/>
                <w:bCs/>
                <w:sz w:val="21"/>
              </w:rPr>
            </w:pPr>
            <w:r>
              <w:rPr>
                <w:rFonts w:hint="eastAsia"/>
                <w:b w:val="0"/>
                <w:bCs/>
                <w:sz w:val="21"/>
              </w:rPr>
              <w:t>1</w:t>
            </w:r>
            <w:r>
              <w:rPr>
                <w:b w:val="0"/>
                <w:bCs/>
                <w:sz w:val="21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F53D10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friendUrl</w:t>
            </w:r>
            <w:proofErr w:type="spellEnd"/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34419D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友链信息</w:t>
            </w:r>
            <w:proofErr w:type="gramEnd"/>
            <w:r>
              <w:rPr>
                <w:rFonts w:hint="eastAsia"/>
                <w:sz w:val="18"/>
                <w:szCs w:val="18"/>
              </w:rPr>
              <w:t>表，用于存储发布的</w:t>
            </w:r>
            <w:proofErr w:type="gramStart"/>
            <w:r>
              <w:rPr>
                <w:rFonts w:hint="eastAsia"/>
                <w:sz w:val="18"/>
                <w:szCs w:val="18"/>
              </w:rPr>
              <w:t>友链信息</w:t>
            </w:r>
            <w:proofErr w:type="gramEnd"/>
          </w:p>
        </w:tc>
      </w:tr>
      <w:tr w:rsidR="004A0657" w14:paraId="0D1F515C" w14:textId="77777777" w:rsidTr="004A06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8981F6" w14:textId="77777777" w:rsidR="004A0657" w:rsidRDefault="004A0657" w:rsidP="0013067E">
            <w:pPr>
              <w:pStyle w:val="a0"/>
              <w:ind w:firstLineChars="0" w:firstLine="0"/>
              <w:rPr>
                <w:bCs/>
                <w:sz w:val="21"/>
              </w:rPr>
            </w:pPr>
            <w:r>
              <w:rPr>
                <w:rFonts w:hint="eastAsia"/>
                <w:b w:val="0"/>
                <w:bCs/>
                <w:sz w:val="21"/>
              </w:rPr>
              <w:t>1</w:t>
            </w:r>
            <w:r>
              <w:rPr>
                <w:b w:val="0"/>
                <w:bCs/>
                <w:sz w:val="21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B8538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sz w:val="18"/>
                <w:szCs w:val="18"/>
              </w:rPr>
              <w:t>ollow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2A0CA" w14:textId="77777777" w:rsidR="004A0657" w:rsidRDefault="004A0657" w:rsidP="0013067E">
            <w:pPr>
              <w:pStyle w:val="a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关注信息表，用于存储用户关注信息</w:t>
            </w:r>
          </w:p>
        </w:tc>
      </w:tr>
      <w:bookmarkEnd w:id="57"/>
    </w:tbl>
    <w:p w14:paraId="3FB882BF" w14:textId="62B5442D" w:rsidR="004A0657" w:rsidRDefault="004A0657" w:rsidP="004A0657">
      <w:pPr>
        <w:pStyle w:val="a0"/>
        <w:ind w:firstLine="480"/>
      </w:pPr>
    </w:p>
    <w:p w14:paraId="5F05595F" w14:textId="24D45C4D" w:rsidR="004A0657" w:rsidRDefault="004A0657" w:rsidP="004A0657">
      <w:pPr>
        <w:pStyle w:val="a0"/>
        <w:ind w:firstLine="480"/>
      </w:pPr>
    </w:p>
    <w:p w14:paraId="01E5C2C7" w14:textId="13262748" w:rsidR="004A0657" w:rsidRPr="004A0657" w:rsidRDefault="004A0657" w:rsidP="004A0657">
      <w:pPr>
        <w:pStyle w:val="a0"/>
        <w:ind w:firstLine="480"/>
      </w:pPr>
      <w:r>
        <w:rPr>
          <w:rFonts w:hint="eastAsia"/>
        </w:rPr>
        <w:t>以下分别对数据表进行说明。</w:t>
      </w:r>
    </w:p>
    <w:p w14:paraId="5F5E3ADB" w14:textId="3E67C01B" w:rsidR="00025F96" w:rsidRDefault="00790F92" w:rsidP="004A0657">
      <w:pPr>
        <w:pStyle w:val="afc"/>
        <w:rPr>
          <w:sz w:val="21"/>
        </w:rPr>
      </w:pPr>
      <w:fldSimple w:instr=" STYLEREF 1 \s ">
        <w:r>
          <w:rPr>
            <w:noProof/>
          </w:rPr>
          <w:t>4</w:t>
        </w:r>
      </w:fldSimple>
      <w:r>
        <w:noBreakHyphen/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\s 1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="004A0657">
        <w:t xml:space="preserve"> </w:t>
      </w:r>
      <w:r w:rsidR="004A0657">
        <w:rPr>
          <w:rFonts w:hint="eastAsia"/>
        </w:rPr>
        <w:t>用户表</w:t>
      </w:r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8"/>
        <w:gridCol w:w="1676"/>
        <w:gridCol w:w="1536"/>
        <w:gridCol w:w="1258"/>
        <w:gridCol w:w="1117"/>
        <w:gridCol w:w="996"/>
        <w:gridCol w:w="1015"/>
      </w:tblGrid>
      <w:tr w:rsidR="00025F96" w14:paraId="5F87A17B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3D04CB1C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BF0CC0E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5FD141F3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9DBF3B2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0620ED80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38440877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0" w:color="auto" w:fill="auto"/>
          </w:tcPr>
          <w:p w14:paraId="25058337" w14:textId="77777777" w:rsidR="00025F96" w:rsidRDefault="006A4C82">
            <w:pPr>
              <w:jc w:val="center"/>
              <w:rPr>
                <w:b/>
                <w:sz w:val="18"/>
              </w:rPr>
            </w:pPr>
            <w:proofErr w:type="gramStart"/>
            <w:r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025F96" w14:paraId="0AB16164" w14:textId="77777777">
        <w:trPr>
          <w:trHeight w:val="90"/>
        </w:trPr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14AD6F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F26393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用户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6DF1AF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user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CDDA65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42E9F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166F7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6FBEEDB0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08ECFC4F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1F1F4E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lastRenderedPageBreak/>
              <w:t>2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4CDE8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用户昵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2023CD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Username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AE3A186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9B860BA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63C89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5C14116A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8F32223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6980C4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21C1F1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用户密码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E195A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Password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83677B6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C9B77BA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34D091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4D628E1F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76C970F4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271819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86494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手机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B5786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Mobile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DD87822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4858817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1C2CF1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598FA568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239C4038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FF293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FDDF8E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学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A1A2E8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student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0F38FF3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E625CE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A454972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6F1F6CC2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A4F2ACB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C5873F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66B45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2111A6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Day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AAECEF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F45D1E3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491BF3D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166275D5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79CCA3A2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A29935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806A2D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用户头像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1A2B07B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mage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959415D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02D6F18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A0BAB30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CB2FE24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0D701A68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AAE881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8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A7DF8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用户权限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736291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auth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D306F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1BDE5C6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D24CCCB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07D18F38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6A91F0D0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0B1D11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9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0AE1F0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删除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2E8ABE1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Effectiv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169EE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5DA8DF6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84D6E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0F3475A5" w14:textId="77777777" w:rsidR="00025F96" w:rsidRDefault="00025F96">
            <w:pPr>
              <w:rPr>
                <w:sz w:val="18"/>
              </w:rPr>
            </w:pPr>
          </w:p>
        </w:tc>
      </w:tr>
    </w:tbl>
    <w:p w14:paraId="010FFA64" w14:textId="43CDC55A" w:rsidR="00025F96" w:rsidRDefault="004A0657" w:rsidP="004A0657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3</w:t>
      </w:r>
      <w:r w:rsidR="00790F92">
        <w:fldChar w:fldCharType="end"/>
      </w:r>
      <w:r>
        <w:t xml:space="preserve"> </w:t>
      </w:r>
      <w:r w:rsidRPr="00257BD0">
        <w:rPr>
          <w:rFonts w:hint="eastAsia"/>
        </w:rPr>
        <w:t>讨论帖表</w:t>
      </w:r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8"/>
        <w:gridCol w:w="1676"/>
        <w:gridCol w:w="1536"/>
        <w:gridCol w:w="1258"/>
        <w:gridCol w:w="1117"/>
        <w:gridCol w:w="996"/>
        <w:gridCol w:w="1015"/>
      </w:tblGrid>
      <w:tr w:rsidR="00025F96" w14:paraId="1AEE6F88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5D058241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3762CCBC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6455146C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2EFD620E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49A77F5D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39CDE92E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0" w:color="auto" w:fill="auto"/>
          </w:tcPr>
          <w:p w14:paraId="2B774DBF" w14:textId="77777777" w:rsidR="00025F96" w:rsidRDefault="006A4C82">
            <w:pPr>
              <w:jc w:val="center"/>
              <w:rPr>
                <w:b/>
                <w:sz w:val="18"/>
              </w:rPr>
            </w:pPr>
            <w:proofErr w:type="gramStart"/>
            <w:r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025F96" w14:paraId="3A080DF6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39716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EC02A5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帖子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D257F70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vitation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969CC3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708E41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B224A8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D90E0AB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629576A4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20C6A5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1593D0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帖子标题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868404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vitationTitl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E8364D1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1BF9E30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245F7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616E613E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1B8A465E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AF559BB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18020D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帖子内容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B78C401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vitationBody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304236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Tex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0CF9D87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7DB463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6220B345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44D4EC50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2BA57F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CE8EE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C4E0A44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8ECA95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2887BA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FEBDBB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658B998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66CCD62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77A88B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DB8B2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B772E1D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630F69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F71A40D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5AF575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22B6B5E5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4A0ED238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10157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F1499E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更新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45FF4D3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upd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040235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9773AE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83D95D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6DAABC83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202A076B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5A3861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5BC85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更新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52297D7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Upd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B27D6D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269D7BE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863B2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05978084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09E45443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6B67F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8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7F5AB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置顶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C93531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Frist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00A708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8C52E0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1540EB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0C4D321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2B3F9E3D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781357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9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EC75F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加精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754703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Gre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2321B3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74B5171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F803FE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66216C2B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0BA1682E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2A6643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45FC54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删除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9204E8B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Effectiv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772203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04A78CF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40951B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44910CB5" w14:textId="77777777" w:rsidR="00025F96" w:rsidRDefault="00025F96">
            <w:pPr>
              <w:rPr>
                <w:sz w:val="18"/>
              </w:rPr>
            </w:pPr>
          </w:p>
        </w:tc>
      </w:tr>
    </w:tbl>
    <w:p w14:paraId="3C508E1A" w14:textId="35DA6B8F" w:rsidR="00025F96" w:rsidRDefault="004A0657" w:rsidP="004A0657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>
        <w:t xml:space="preserve"> </w:t>
      </w:r>
      <w:r w:rsidRPr="00C42694">
        <w:rPr>
          <w:rFonts w:hint="eastAsia"/>
        </w:rPr>
        <w:t>评论表</w:t>
      </w:r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8"/>
        <w:gridCol w:w="1676"/>
        <w:gridCol w:w="1536"/>
        <w:gridCol w:w="1258"/>
        <w:gridCol w:w="1117"/>
        <w:gridCol w:w="996"/>
        <w:gridCol w:w="1015"/>
      </w:tblGrid>
      <w:tr w:rsidR="00025F96" w14:paraId="02732A9D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96859DA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334BFB4E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04F4A399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3834EA44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610C09B1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25DCC716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0" w:color="auto" w:fill="auto"/>
          </w:tcPr>
          <w:p w14:paraId="21CE4D2B" w14:textId="77777777" w:rsidR="00025F96" w:rsidRDefault="006A4C82">
            <w:pPr>
              <w:jc w:val="center"/>
              <w:rPr>
                <w:b/>
                <w:sz w:val="18"/>
              </w:rPr>
            </w:pPr>
            <w:proofErr w:type="gramStart"/>
            <w:r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025F96" w14:paraId="405888A0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736812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105B73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回复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353C2F3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omment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6AE706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32DD00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F92B0A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990BABB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142D2A4A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F7E432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9E337F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帖子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CE7B250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nvitation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FB072E4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F3467C6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7DF3B1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2FAA23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</w:tr>
      <w:tr w:rsidR="00025F96" w14:paraId="5ECF42FE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3BC0F5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0A5F1E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父回复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93EB8BB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P_comment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641E181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751C1B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FC41698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40A39671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409C0C54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049F13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FB8079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2077383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2E72BA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9826EF3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E72C7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4EA23A1B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1FF35407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D91C94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CE3B60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CB39CE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D75791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B243DD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E2421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1E0E26CD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6FAA9FE4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EB43F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09A659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删除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E393BE9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Effectiv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4BC277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144026A" w14:textId="77777777" w:rsidR="00025F96" w:rsidRDefault="00025F96">
            <w:pPr>
              <w:rPr>
                <w:sz w:val="18"/>
              </w:rPr>
            </w:pP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91D56B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594FC94" w14:textId="77777777" w:rsidR="00025F96" w:rsidRDefault="00025F96">
            <w:pPr>
              <w:rPr>
                <w:sz w:val="18"/>
              </w:rPr>
            </w:pPr>
          </w:p>
        </w:tc>
      </w:tr>
    </w:tbl>
    <w:p w14:paraId="7FC4DDD8" w14:textId="77777777" w:rsidR="00025F96" w:rsidRDefault="00025F96">
      <w:pPr>
        <w:ind w:left="3360" w:firstLine="420"/>
      </w:pPr>
    </w:p>
    <w:p w14:paraId="3E7F9696" w14:textId="002FC029" w:rsidR="00025F96" w:rsidRDefault="00782283" w:rsidP="00782283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>
        <w:t xml:space="preserve"> </w:t>
      </w:r>
      <w:r w:rsidRPr="00A3162D">
        <w:rPr>
          <w:rFonts w:hint="eastAsia"/>
        </w:rPr>
        <w:t>相册信息表</w:t>
      </w:r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8"/>
        <w:gridCol w:w="1676"/>
        <w:gridCol w:w="1536"/>
        <w:gridCol w:w="1258"/>
        <w:gridCol w:w="1117"/>
        <w:gridCol w:w="996"/>
        <w:gridCol w:w="1015"/>
      </w:tblGrid>
      <w:tr w:rsidR="00025F96" w14:paraId="28EB5A9E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3FC0E0B8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6579BFB8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0ABCDD9F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0A8EE632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2721BFF1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54CD47BB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0" w:color="auto" w:fill="auto"/>
          </w:tcPr>
          <w:p w14:paraId="6245C033" w14:textId="77777777" w:rsidR="00025F96" w:rsidRDefault="006A4C82">
            <w:pPr>
              <w:jc w:val="center"/>
              <w:rPr>
                <w:b/>
                <w:sz w:val="18"/>
              </w:rPr>
            </w:pPr>
            <w:proofErr w:type="gramStart"/>
            <w:r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025F96" w14:paraId="1818B753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8001D1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767DB7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相册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65AFFE2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album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C17358D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6E41C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DD79A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1490F521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1404D5C7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3DB7C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5C12CB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相册标题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DCF18C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albumTitl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D2B60E0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430431F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A8BDCA0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29B89DE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2E5E2046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889FBC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lastRenderedPageBreak/>
              <w:t>3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08BC108" w14:textId="77777777" w:rsidR="00025F96" w:rsidRDefault="006A4C82">
            <w:pPr>
              <w:rPr>
                <w:b/>
                <w:bCs/>
                <w:sz w:val="18"/>
              </w:rPr>
            </w:pPr>
            <w:r>
              <w:rPr>
                <w:rFonts w:hint="eastAsia"/>
                <w:sz w:val="18"/>
              </w:rPr>
              <w:t>创建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C78FFF0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8FF5E3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7CE935A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F7AF55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B0E4AF3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3436B5DC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C08E8A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CD25CF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D44FA73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A48C04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054DF7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8CE567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A49971B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67AB9EF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EB849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34ACCF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描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A591A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escription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5D13B17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6D49428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444A236" w14:textId="77777777" w:rsidR="00025F96" w:rsidRDefault="00025F96"/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80FF019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042B948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D3BF14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FA3D00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公开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A70DFA9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Public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41099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5190234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B764867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3C46424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216DB7A1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ACAD0E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1BD0E4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删除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CD983E7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Effectiv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FA5DAA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8C33407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3AFE32F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2DAB5878" w14:textId="77777777" w:rsidR="00025F96" w:rsidRDefault="00025F96">
            <w:pPr>
              <w:rPr>
                <w:sz w:val="18"/>
              </w:rPr>
            </w:pPr>
          </w:p>
        </w:tc>
      </w:tr>
    </w:tbl>
    <w:p w14:paraId="092A72A2" w14:textId="77777777" w:rsidR="00025F96" w:rsidRDefault="00025F96">
      <w:pPr>
        <w:ind w:left="3360" w:firstLine="420"/>
      </w:pPr>
    </w:p>
    <w:p w14:paraId="3C7C6DD8" w14:textId="439D4AC0" w:rsidR="00025F96" w:rsidRDefault="00782283" w:rsidP="00782283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6</w:t>
      </w:r>
      <w:r w:rsidR="00790F92">
        <w:fldChar w:fldCharType="end"/>
      </w:r>
      <w:r>
        <w:t xml:space="preserve"> </w:t>
      </w:r>
      <w:r w:rsidRPr="00944E9C">
        <w:rPr>
          <w:rFonts w:hint="eastAsia"/>
        </w:rPr>
        <w:t>相片相册关联信息表</w:t>
      </w:r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8"/>
        <w:gridCol w:w="1676"/>
        <w:gridCol w:w="1536"/>
        <w:gridCol w:w="1258"/>
        <w:gridCol w:w="1117"/>
        <w:gridCol w:w="996"/>
        <w:gridCol w:w="1015"/>
      </w:tblGrid>
      <w:tr w:rsidR="00025F96" w14:paraId="0515C7E0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0C8ECBC4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5D2BDEF1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7149AFD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6C8ADB23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2605B80A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447227E2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0" w:color="auto" w:fill="auto"/>
          </w:tcPr>
          <w:p w14:paraId="6A70D12E" w14:textId="77777777" w:rsidR="00025F96" w:rsidRDefault="006A4C82">
            <w:pPr>
              <w:jc w:val="center"/>
              <w:rPr>
                <w:b/>
                <w:sz w:val="18"/>
              </w:rPr>
            </w:pPr>
            <w:proofErr w:type="gramStart"/>
            <w:r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025F96" w14:paraId="199AEFD5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FA1A10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AAB24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关联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D852A00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ap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8A9194B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3C1D2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F38136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254D17E8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A7B557D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7EF7BF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973BEC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相册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86A7811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album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78CD840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150F24F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96C791F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16F6B7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</w:tr>
      <w:tr w:rsidR="00025F96" w14:paraId="37EC5D68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8B921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D7196D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相片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9B38473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photo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6ED1647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07C8E38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568A787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5AEFADD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</w:tr>
      <w:tr w:rsidR="00025F96" w14:paraId="29CF54CE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1C82BE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748536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CB5134E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9B2633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95F514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2E7B28C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5DB953C3" w14:textId="77777777" w:rsidR="00025F96" w:rsidRDefault="00025F96"/>
        </w:tc>
      </w:tr>
      <w:tr w:rsidR="00025F96" w14:paraId="24E3CDAC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1F52B1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58208E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89CB566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EE7F35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6EBF3A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AAC227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13E720D8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20C7FEF8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55F2B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64DF96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删除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866B05A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Effectiv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68839C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1E1D6D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55BC206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5C2F61CE" w14:textId="77777777" w:rsidR="00025F96" w:rsidRDefault="00025F96">
            <w:pPr>
              <w:rPr>
                <w:sz w:val="18"/>
              </w:rPr>
            </w:pPr>
          </w:p>
        </w:tc>
      </w:tr>
    </w:tbl>
    <w:p w14:paraId="338D2F7C" w14:textId="77777777" w:rsidR="00025F96" w:rsidRDefault="00025F96">
      <w:pPr>
        <w:pStyle w:val="a0"/>
        <w:ind w:firstLine="480"/>
      </w:pPr>
    </w:p>
    <w:p w14:paraId="4A637526" w14:textId="3AEEB567" w:rsidR="00025F96" w:rsidRDefault="00782283" w:rsidP="00782283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7</w:t>
      </w:r>
      <w:r w:rsidR="00790F92">
        <w:fldChar w:fldCharType="end"/>
      </w:r>
      <w:r>
        <w:t xml:space="preserve"> </w:t>
      </w:r>
      <w:r w:rsidRPr="00182590">
        <w:rPr>
          <w:rFonts w:hint="eastAsia"/>
        </w:rPr>
        <w:t>相片信息表</w:t>
      </w:r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8"/>
        <w:gridCol w:w="1676"/>
        <w:gridCol w:w="1536"/>
        <w:gridCol w:w="1258"/>
        <w:gridCol w:w="1117"/>
        <w:gridCol w:w="996"/>
        <w:gridCol w:w="1015"/>
      </w:tblGrid>
      <w:tr w:rsidR="00025F96" w14:paraId="237162B5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6492091F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5174CDB1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0903DA91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3E4A94A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263F7A10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6C3A8D27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0" w:color="auto" w:fill="auto"/>
          </w:tcPr>
          <w:p w14:paraId="1D460D1A" w14:textId="77777777" w:rsidR="00025F96" w:rsidRDefault="006A4C82">
            <w:pPr>
              <w:jc w:val="center"/>
              <w:rPr>
                <w:b/>
                <w:sz w:val="18"/>
              </w:rPr>
            </w:pPr>
            <w:proofErr w:type="gramStart"/>
            <w:r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025F96" w14:paraId="35C37C90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FE47F7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F9C2A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相片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AE62A2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photo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0A9706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50A788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637EAE5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2A3B088B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</w:tr>
      <w:tr w:rsidR="00025F96" w14:paraId="35F6218F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8E5F6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BEECA0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相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2C89588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photoNam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1D3DF9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0DF62CF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4DE6184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24FAEEA" w14:textId="77777777" w:rsidR="00025F96" w:rsidRDefault="00025F96"/>
        </w:tc>
      </w:tr>
      <w:tr w:rsidR="00025F96" w14:paraId="65EB6BB7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72454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0D87A2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BD3F1D4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CF137E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CFB0D68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63E4338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4DA59FAC" w14:textId="77777777" w:rsidR="00025F96" w:rsidRDefault="00025F96"/>
        </w:tc>
      </w:tr>
      <w:tr w:rsidR="00025F96" w14:paraId="63AE1D42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3902A5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CB523C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C2B1AEE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CB503C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5F2271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7B91C85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1388017F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7B615EA0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9A548B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4E26E5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公开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DB0CB3D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Public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271BAC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0163E8E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06A8928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621C8684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4BFDF710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7816C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0FF89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照片</w:t>
            </w:r>
            <w:proofErr w:type="spellStart"/>
            <w:r>
              <w:rPr>
                <w:rFonts w:hint="eastAsia"/>
                <w:sz w:val="18"/>
              </w:rPr>
              <w:t>url</w:t>
            </w:r>
            <w:proofErr w:type="spellEnd"/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AC16AB7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photoUrl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927B37E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10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31DA76A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3AC61A7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72B1CD4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81C69CC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8FBF90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58C6D3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删除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7458B67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Effectiv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201B46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6729FEB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66DE5AC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6110AF28" w14:textId="77777777" w:rsidR="00025F96" w:rsidRDefault="00025F96">
            <w:pPr>
              <w:rPr>
                <w:sz w:val="18"/>
              </w:rPr>
            </w:pPr>
          </w:p>
        </w:tc>
      </w:tr>
    </w:tbl>
    <w:p w14:paraId="55138FE6" w14:textId="77777777" w:rsidR="00025F96" w:rsidRDefault="00025F96">
      <w:pPr>
        <w:ind w:left="3360" w:firstLine="420"/>
      </w:pPr>
    </w:p>
    <w:p w14:paraId="6A844DC2" w14:textId="475156DC" w:rsidR="00025F96" w:rsidRDefault="00782283" w:rsidP="00782283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8</w:t>
      </w:r>
      <w:r w:rsidR="00790F92">
        <w:fldChar w:fldCharType="end"/>
      </w:r>
      <w:r>
        <w:t xml:space="preserve"> </w:t>
      </w:r>
      <w:r w:rsidRPr="0025029B">
        <w:rPr>
          <w:rFonts w:hint="eastAsia"/>
        </w:rPr>
        <w:t>讲座信息表</w:t>
      </w:r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8"/>
        <w:gridCol w:w="1676"/>
        <w:gridCol w:w="1536"/>
        <w:gridCol w:w="1258"/>
        <w:gridCol w:w="1117"/>
        <w:gridCol w:w="996"/>
        <w:gridCol w:w="1015"/>
      </w:tblGrid>
      <w:tr w:rsidR="00025F96" w14:paraId="0727A1CD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0A7F832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6E98581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7B3A311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4183B119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42DD18A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1CCC8396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0" w:color="auto" w:fill="auto"/>
          </w:tcPr>
          <w:p w14:paraId="6CE0CD0F" w14:textId="77777777" w:rsidR="00025F96" w:rsidRDefault="006A4C82">
            <w:pPr>
              <w:jc w:val="center"/>
              <w:rPr>
                <w:b/>
                <w:sz w:val="18"/>
              </w:rPr>
            </w:pPr>
            <w:proofErr w:type="gramStart"/>
            <w:r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025F96" w14:paraId="76408688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676F7F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126A1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讲座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67C94CC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Lecture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46548FA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CAD63D4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2DBA106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EBD10F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</w:tr>
      <w:tr w:rsidR="00025F96" w14:paraId="53ACAFD7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476061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ED495C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讲座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C82723F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lectureTitl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3659FE5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B3F931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F6BC750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04C9FAF1" w14:textId="77777777" w:rsidR="00025F96" w:rsidRDefault="00025F96"/>
        </w:tc>
      </w:tr>
      <w:tr w:rsidR="00025F96" w14:paraId="0A488AA1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2E29F1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AFE73A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讲座内容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A87569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lectureBody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FAD149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Tex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DFB975C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EA683C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46AD8809" w14:textId="77777777" w:rsidR="00025F96" w:rsidRDefault="00025F96"/>
        </w:tc>
      </w:tr>
      <w:tr w:rsidR="00025F96" w14:paraId="097A7584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BFAEF4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4BB01EB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545368B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B4A1F6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5A29E83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A7CC00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2249EF9F" w14:textId="77777777" w:rsidR="00025F96" w:rsidRDefault="00025F96"/>
        </w:tc>
      </w:tr>
      <w:tr w:rsidR="00025F96" w14:paraId="066CBB34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9FAF8C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C25FFF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8D9B09A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258BFD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1C36D6C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149A06E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009C476C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F426A97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456650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16DE83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更新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073968D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upd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6354A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6B32B57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926F1C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6BD8273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15D364FA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200039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lastRenderedPageBreak/>
              <w:t>7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5967E7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更新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97D6C93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upd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BB0DB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0A9FF7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A7A942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471543B6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437CDD07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9D585B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8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F778E7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结束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8A1C5B8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Don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12B172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D244847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F5911A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ECC6CF6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19D7BC9A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38303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9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E9E32DB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删除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11A79D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Effectiv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E582AB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6CACC4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F2CAAB5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F9D8A84" w14:textId="77777777" w:rsidR="00025F96" w:rsidRDefault="00025F96">
            <w:pPr>
              <w:rPr>
                <w:sz w:val="18"/>
              </w:rPr>
            </w:pPr>
          </w:p>
        </w:tc>
      </w:tr>
    </w:tbl>
    <w:p w14:paraId="1CD770C2" w14:textId="5F5E30A5" w:rsidR="00025F96" w:rsidRDefault="00782283" w:rsidP="00782283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9</w:t>
      </w:r>
      <w:r w:rsidR="00790F92">
        <w:fldChar w:fldCharType="end"/>
      </w:r>
      <w:r>
        <w:t xml:space="preserve"> </w:t>
      </w:r>
      <w:r w:rsidRPr="00DB3DBC">
        <w:rPr>
          <w:rFonts w:hint="eastAsia"/>
        </w:rPr>
        <w:t>用户参加讲座信息表</w:t>
      </w:r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8"/>
        <w:gridCol w:w="1676"/>
        <w:gridCol w:w="1536"/>
        <w:gridCol w:w="1258"/>
        <w:gridCol w:w="1117"/>
        <w:gridCol w:w="996"/>
        <w:gridCol w:w="1015"/>
      </w:tblGrid>
      <w:tr w:rsidR="00025F96" w14:paraId="7C84983E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100D931A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3D11100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368634EC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55A90864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50B3C92E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1C39D649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0" w:color="auto" w:fill="auto"/>
          </w:tcPr>
          <w:p w14:paraId="71DE698F" w14:textId="77777777" w:rsidR="00025F96" w:rsidRDefault="006A4C82">
            <w:pPr>
              <w:jc w:val="center"/>
              <w:rPr>
                <w:b/>
                <w:sz w:val="18"/>
              </w:rPr>
            </w:pPr>
            <w:proofErr w:type="gramStart"/>
            <w:r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025F96" w14:paraId="39F4AF48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5D1882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5FE20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关联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6E2AE9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applyLecture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47111B8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0C1C15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4223BD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005E3A71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63C0C00A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AF539C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CB60FE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讲座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F8D3349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lecture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6F568F6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FC87F5B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CAA5AA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4E42624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</w:tr>
      <w:tr w:rsidR="00025F96" w14:paraId="0EB5A2CD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4942AB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3372AE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参加用户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67504BB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join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4351AC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BA1283A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090EC8D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22CF888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</w:tr>
      <w:tr w:rsidR="00025F96" w14:paraId="3E919D17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9333A5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51C0F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465C29C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EE7E21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0D888B5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015C33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053ADF35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5535587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34454F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F7C913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删除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8DC1D8A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Effectiv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F65E4D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08DE4E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64513DB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231770E9" w14:textId="77777777" w:rsidR="00025F96" w:rsidRDefault="00025F96">
            <w:pPr>
              <w:rPr>
                <w:sz w:val="18"/>
              </w:rPr>
            </w:pPr>
          </w:p>
        </w:tc>
      </w:tr>
    </w:tbl>
    <w:p w14:paraId="507D4819" w14:textId="2E704B5A" w:rsidR="00025F96" w:rsidRDefault="00782283" w:rsidP="00782283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0</w:t>
      </w:r>
      <w:r w:rsidR="00790F92">
        <w:fldChar w:fldCharType="end"/>
      </w:r>
      <w:r>
        <w:t xml:space="preserve"> </w:t>
      </w:r>
      <w:r w:rsidRPr="00C57CF2">
        <w:rPr>
          <w:rFonts w:hint="eastAsia"/>
        </w:rPr>
        <w:t>问题表</w:t>
      </w:r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8"/>
        <w:gridCol w:w="1676"/>
        <w:gridCol w:w="1536"/>
        <w:gridCol w:w="1258"/>
        <w:gridCol w:w="1117"/>
        <w:gridCol w:w="996"/>
        <w:gridCol w:w="1015"/>
      </w:tblGrid>
      <w:tr w:rsidR="00025F96" w14:paraId="7BD2133E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143D1B4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51D0D270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5325E9D4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0884D5E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380D09CF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673E0B03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0" w:color="auto" w:fill="auto"/>
          </w:tcPr>
          <w:p w14:paraId="52395080" w14:textId="77777777" w:rsidR="00025F96" w:rsidRDefault="006A4C82">
            <w:pPr>
              <w:jc w:val="center"/>
              <w:rPr>
                <w:b/>
                <w:sz w:val="18"/>
              </w:rPr>
            </w:pPr>
            <w:proofErr w:type="gramStart"/>
            <w:r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025F96" w14:paraId="0E70F133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5391C1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AF6C3C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问题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C11F41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problem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D8CD6A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4D3C51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C0FBCFA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12D19C96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17E50D76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DE1E8A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EA802B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问题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E7C5C4E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problemTitl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3EDD6B4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52A456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775522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C099D50" w14:textId="77777777" w:rsidR="00025F96" w:rsidRDefault="00025F96"/>
        </w:tc>
      </w:tr>
      <w:tr w:rsidR="00025F96" w14:paraId="09E6EEC8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942240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96D41A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问题内容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F7BF849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problemBody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1F0DBD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Tex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02EA058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7CA369E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239E45C2" w14:textId="77777777" w:rsidR="00025F96" w:rsidRDefault="00025F96"/>
        </w:tc>
      </w:tr>
      <w:tr w:rsidR="00025F96" w14:paraId="40358A7E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B63372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48FFA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385AEEC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A945F1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911AB08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5DB4765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84EC057" w14:textId="77777777" w:rsidR="00025F96" w:rsidRDefault="00025F96"/>
        </w:tc>
      </w:tr>
      <w:tr w:rsidR="00025F96" w14:paraId="0179D472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0EE92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4134DCB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9C294E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E976E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F82F5B4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18AAF2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0362D45E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6BE7C256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9D7D90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ADC38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更新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D33CDA4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upd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764E91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54FE3E3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E659F3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24159AFE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324AB0B9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51742B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667E6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更新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0C2A27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upd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0BA1A3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8CC084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8C2708E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1664C0F2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626A4175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66A748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8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048E1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浏览次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2CD0E81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Don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B2639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9A2C9C8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523CD4E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29880666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4707D1F6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15E0D8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9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038EC33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删除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2CA2E4E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Effectiv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15F2EA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B8D2E48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2355ECB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482551B" w14:textId="77777777" w:rsidR="00025F96" w:rsidRDefault="00025F96">
            <w:pPr>
              <w:rPr>
                <w:sz w:val="18"/>
              </w:rPr>
            </w:pPr>
          </w:p>
        </w:tc>
      </w:tr>
    </w:tbl>
    <w:p w14:paraId="120EAC9A" w14:textId="6ADF8A37" w:rsidR="00025F96" w:rsidRDefault="00782283" w:rsidP="00782283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1</w:t>
      </w:r>
      <w:r w:rsidR="00790F92">
        <w:fldChar w:fldCharType="end"/>
      </w:r>
      <w:r>
        <w:t xml:space="preserve"> </w:t>
      </w:r>
      <w:r w:rsidRPr="00900FC7">
        <w:rPr>
          <w:rFonts w:hint="eastAsia"/>
        </w:rPr>
        <w:t>题解表</w:t>
      </w:r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8"/>
        <w:gridCol w:w="1676"/>
        <w:gridCol w:w="1536"/>
        <w:gridCol w:w="1258"/>
        <w:gridCol w:w="1117"/>
        <w:gridCol w:w="996"/>
        <w:gridCol w:w="1015"/>
      </w:tblGrid>
      <w:tr w:rsidR="00025F96" w14:paraId="4DDE4B1D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58004871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1DE7EF3E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65D1EF58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41D7EA4C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13442B98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394932B9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0" w:color="auto" w:fill="auto"/>
          </w:tcPr>
          <w:p w14:paraId="482BA824" w14:textId="77777777" w:rsidR="00025F96" w:rsidRDefault="006A4C82">
            <w:pPr>
              <w:jc w:val="center"/>
              <w:rPr>
                <w:b/>
                <w:sz w:val="18"/>
              </w:rPr>
            </w:pPr>
            <w:proofErr w:type="gramStart"/>
            <w:r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025F96" w14:paraId="403DBEAD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3F46FC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371E44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关联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34EC18C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Problemans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63DE37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550D35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8C7EDF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5902171E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1DB48306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BC8D87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24994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问题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1A23E6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problem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BDFEAE0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8426653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65C348D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5A58DA1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</w:tr>
      <w:tr w:rsidR="00025F96" w14:paraId="42FA0830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1333A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B1698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回答用户编号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2A5468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join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7F4F6FE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BB4469E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E05D4CB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0C14ED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</w:rPr>
              <w:t>√</w:t>
            </w:r>
          </w:p>
        </w:tc>
      </w:tr>
      <w:tr w:rsidR="00025F96" w14:paraId="71A8CEEA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D18E5F1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F3A137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题解内容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20A5A15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ansBody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22EAFE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Tex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41EBCFB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44CC63" w14:textId="77777777" w:rsidR="00025F96" w:rsidRDefault="00025F96"/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1C61DEB0" w14:textId="77777777" w:rsidR="00025F96" w:rsidRDefault="00025F96"/>
        </w:tc>
      </w:tr>
      <w:tr w:rsidR="00025F96" w14:paraId="1359DD05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416E40F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D3819C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C4274CF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8810E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AFD3062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35D793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629BF02D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0061F965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980C72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C65282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删除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FC2BCFC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Effectiv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CD8CE56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4709B54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039013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6BB0955" w14:textId="77777777" w:rsidR="00025F96" w:rsidRDefault="00025F96">
            <w:pPr>
              <w:rPr>
                <w:sz w:val="18"/>
              </w:rPr>
            </w:pPr>
          </w:p>
        </w:tc>
      </w:tr>
    </w:tbl>
    <w:p w14:paraId="7D1794EA" w14:textId="0E13565B" w:rsidR="00025F96" w:rsidRDefault="00782283" w:rsidP="00782283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2</w:t>
      </w:r>
      <w:r w:rsidR="00790F92">
        <w:fldChar w:fldCharType="end"/>
      </w:r>
      <w:r>
        <w:t xml:space="preserve"> </w:t>
      </w:r>
      <w:proofErr w:type="gramStart"/>
      <w:r w:rsidRPr="00C90701">
        <w:rPr>
          <w:rFonts w:hint="eastAsia"/>
        </w:rPr>
        <w:t>友链信息</w:t>
      </w:r>
      <w:proofErr w:type="gramEnd"/>
      <w:r w:rsidRPr="00C90701">
        <w:rPr>
          <w:rFonts w:hint="eastAsia"/>
        </w:rPr>
        <w:t>表</w:t>
      </w:r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98"/>
        <w:gridCol w:w="1676"/>
        <w:gridCol w:w="1536"/>
        <w:gridCol w:w="1258"/>
        <w:gridCol w:w="1117"/>
        <w:gridCol w:w="996"/>
        <w:gridCol w:w="1015"/>
      </w:tblGrid>
      <w:tr w:rsidR="00025F96" w14:paraId="73B8DD79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0CB8CEC5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序号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28E1157D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中文名称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5E021F8B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列名</w:t>
            </w:r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12810E1C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数据类型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7C071040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主键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pct10" w:color="auto" w:fill="auto"/>
          </w:tcPr>
          <w:p w14:paraId="36075D6A" w14:textId="77777777" w:rsidR="00025F96" w:rsidRDefault="006A4C82">
            <w:pPr>
              <w:jc w:val="center"/>
              <w:rPr>
                <w:b/>
                <w:sz w:val="18"/>
              </w:rPr>
            </w:pPr>
            <w:r>
              <w:rPr>
                <w:rFonts w:hint="eastAsia"/>
                <w:b/>
                <w:sz w:val="18"/>
              </w:rPr>
              <w:t>非空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pct10" w:color="auto" w:fill="auto"/>
          </w:tcPr>
          <w:p w14:paraId="53977037" w14:textId="77777777" w:rsidR="00025F96" w:rsidRDefault="006A4C82">
            <w:pPr>
              <w:jc w:val="center"/>
              <w:rPr>
                <w:b/>
                <w:sz w:val="18"/>
              </w:rPr>
            </w:pPr>
            <w:proofErr w:type="gramStart"/>
            <w:r>
              <w:rPr>
                <w:rFonts w:hint="eastAsia"/>
                <w:b/>
                <w:sz w:val="18"/>
              </w:rPr>
              <w:t>外键</w:t>
            </w:r>
            <w:proofErr w:type="gramEnd"/>
          </w:p>
        </w:tc>
      </w:tr>
      <w:tr w:rsidR="00025F96" w14:paraId="7FCFCB38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6154F9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9B053C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友链编号</w:t>
            </w:r>
            <w:proofErr w:type="gramEnd"/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8249D2C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friendurlId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AE7AAC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Bigint</w:t>
            </w:r>
            <w:proofErr w:type="spellEnd"/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3A50296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C60EFC3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6DDAD950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2D64D24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B4189B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20D67D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友链名称</w:t>
            </w:r>
            <w:proofErr w:type="gramEnd"/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7D14DA1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friendTitl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39BF99F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Varchar(</w:t>
            </w:r>
            <w:proofErr w:type="gramEnd"/>
            <w:r>
              <w:rPr>
                <w:rFonts w:hint="eastAsia"/>
                <w:sz w:val="18"/>
              </w:rPr>
              <w:t>50)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1C42452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CB25CA5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198ED59" w14:textId="77777777" w:rsidR="00025F96" w:rsidRDefault="00025F96"/>
        </w:tc>
      </w:tr>
      <w:tr w:rsidR="00025F96" w14:paraId="1A4212DE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25A47C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lastRenderedPageBreak/>
              <w:t>3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C8168A0" w14:textId="77777777" w:rsidR="00025F96" w:rsidRDefault="006A4C82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友链内容</w:t>
            </w:r>
            <w:proofErr w:type="gramEnd"/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B97A435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friendBody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3836D2E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Tex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005527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BCF9209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55222714" w14:textId="77777777" w:rsidR="00025F96" w:rsidRDefault="00025F96"/>
        </w:tc>
      </w:tr>
      <w:tr w:rsidR="00025F96" w14:paraId="27B27D64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3DA980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406318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CA7203A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8C012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015E659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32DDB7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11709937" w14:textId="77777777" w:rsidR="00025F96" w:rsidRDefault="00025F96"/>
        </w:tc>
      </w:tr>
      <w:tr w:rsidR="00025F96" w14:paraId="6C886E77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58137D4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94772F7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125B59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cre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C475B92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890BBA5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7B66FC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302A944F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1DA89BE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902CE48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B06E2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更新人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A7ED1BF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updateUser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413E5D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802558B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C989495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4488DEDC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545F0D8A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7E32679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7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047D1B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更新时间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E461B13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updateDat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2897275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Datetime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F8C214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B3A4F5C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77034AF2" w14:textId="77777777" w:rsidR="00025F96" w:rsidRDefault="00025F96">
            <w:pPr>
              <w:rPr>
                <w:sz w:val="18"/>
              </w:rPr>
            </w:pPr>
          </w:p>
        </w:tc>
      </w:tr>
      <w:tr w:rsidR="00025F96" w14:paraId="2AC8B66B" w14:textId="77777777">
        <w:tc>
          <w:tcPr>
            <w:tcW w:w="698" w:type="dxa"/>
            <w:tcBorders>
              <w:top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974910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8</w:t>
            </w:r>
          </w:p>
        </w:tc>
        <w:tc>
          <w:tcPr>
            <w:tcW w:w="16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FDAD42A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删除</w:t>
            </w:r>
          </w:p>
        </w:tc>
        <w:tc>
          <w:tcPr>
            <w:tcW w:w="15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0A1191" w14:textId="77777777" w:rsidR="00025F96" w:rsidRDefault="006A4C82">
            <w:pPr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isEffective</w:t>
            </w:r>
            <w:proofErr w:type="spellEnd"/>
          </w:p>
        </w:tc>
        <w:tc>
          <w:tcPr>
            <w:tcW w:w="125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50DE5C" w14:textId="77777777" w:rsidR="00025F96" w:rsidRDefault="006A4C8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11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36F64D6" w14:textId="77777777" w:rsidR="00025F96" w:rsidRDefault="00025F96"/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7C3180" w14:textId="77777777" w:rsidR="00025F96" w:rsidRDefault="006A4C82">
            <w:r>
              <w:rPr>
                <w:rFonts w:hint="eastAsia"/>
              </w:rPr>
              <w:t>√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14:paraId="4E83A11D" w14:textId="77777777" w:rsidR="00025F96" w:rsidRDefault="00025F96">
            <w:pPr>
              <w:rPr>
                <w:sz w:val="18"/>
              </w:rPr>
            </w:pPr>
          </w:p>
        </w:tc>
      </w:tr>
    </w:tbl>
    <w:p w14:paraId="37411B9C" w14:textId="77777777" w:rsidR="00025F96" w:rsidRDefault="006A4C82">
      <w:pPr>
        <w:pStyle w:val="1"/>
        <w:spacing w:before="312"/>
      </w:pPr>
      <w:bookmarkStart w:id="58" w:name="_Toc511170796"/>
      <w:bookmarkStart w:id="59" w:name="_Toc10151576"/>
      <w:r>
        <w:t>功能需求</w:t>
      </w:r>
      <w:bookmarkEnd w:id="58"/>
      <w:bookmarkEnd w:id="59"/>
    </w:p>
    <w:p w14:paraId="57CD10A1" w14:textId="77777777" w:rsidR="00025F96" w:rsidRDefault="006A4C82">
      <w:pPr>
        <w:pStyle w:val="2"/>
      </w:pPr>
      <w:bookmarkStart w:id="60" w:name="_Toc511170797"/>
      <w:bookmarkStart w:id="61" w:name="_Toc10151577"/>
      <w:r>
        <w:t>功能需求总述</w:t>
      </w:r>
      <w:bookmarkEnd w:id="60"/>
      <w:bookmarkEnd w:id="61"/>
    </w:p>
    <w:p w14:paraId="7103CBF9" w14:textId="77777777" w:rsidR="00025F96" w:rsidRDefault="006A4C82">
      <w:pPr>
        <w:pStyle w:val="3"/>
      </w:pPr>
      <w:bookmarkStart w:id="62" w:name="_Toc511170798"/>
      <w:bookmarkStart w:id="63" w:name="_Toc10151578"/>
      <w:r>
        <w:t>功能需求总表</w:t>
      </w:r>
      <w:bookmarkEnd w:id="62"/>
      <w:bookmarkEnd w:id="63"/>
    </w:p>
    <w:p w14:paraId="39B50758" w14:textId="77777777" w:rsidR="00025F96" w:rsidRDefault="006A4C82">
      <w:pPr>
        <w:pStyle w:val="a0"/>
        <w:ind w:firstLine="480"/>
      </w:pPr>
      <w:r>
        <w:t>使用表格形式，对需要实现的功能需求进行逐项的描述。</w:t>
      </w:r>
    </w:p>
    <w:p w14:paraId="70E7866B" w14:textId="6F02CB9B" w:rsidR="00025F96" w:rsidRDefault="006A4C82">
      <w:pPr>
        <w:pStyle w:val="af3"/>
        <w:spacing w:before="156"/>
      </w:pPr>
      <w:r>
        <w:rPr>
          <w:rFonts w:hint="eastAsia"/>
        </w:rPr>
        <w:t>表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</w:t>
      </w:r>
      <w:r w:rsidR="00790F92">
        <w:fldChar w:fldCharType="end"/>
      </w:r>
      <w:r>
        <w:t xml:space="preserve"> </w:t>
      </w:r>
      <w:r>
        <w:rPr>
          <w:rFonts w:hint="eastAsia"/>
          <w:sz w:val="21"/>
        </w:rPr>
        <w:t>功能需求表</w:t>
      </w:r>
    </w:p>
    <w:tbl>
      <w:tblPr>
        <w:tblW w:w="8364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5420"/>
        <w:gridCol w:w="1418"/>
      </w:tblGrid>
      <w:tr w:rsidR="00025F96" w14:paraId="47924180" w14:textId="77777777">
        <w:trPr>
          <w:trHeight w:val="309"/>
        </w:trPr>
        <w:tc>
          <w:tcPr>
            <w:tcW w:w="1526" w:type="dxa"/>
            <w:shd w:val="pct10" w:color="auto" w:fill="auto"/>
          </w:tcPr>
          <w:p w14:paraId="7D1CB3B3" w14:textId="77777777" w:rsidR="00025F96" w:rsidRDefault="006A4C82">
            <w:pPr>
              <w:jc w:val="center"/>
              <w:rPr>
                <w:b/>
              </w:rPr>
            </w:pPr>
            <w:r>
              <w:rPr>
                <w:b/>
              </w:rPr>
              <w:t>编号</w:t>
            </w:r>
          </w:p>
        </w:tc>
        <w:tc>
          <w:tcPr>
            <w:tcW w:w="5420" w:type="dxa"/>
            <w:shd w:val="pct10" w:color="auto" w:fill="auto"/>
          </w:tcPr>
          <w:p w14:paraId="5126CB8B" w14:textId="77777777" w:rsidR="00025F96" w:rsidRDefault="006A4C82">
            <w:pPr>
              <w:jc w:val="center"/>
              <w:rPr>
                <w:b/>
              </w:rPr>
            </w:pPr>
            <w:r>
              <w:rPr>
                <w:b/>
              </w:rPr>
              <w:t>功能需求名称</w:t>
            </w:r>
          </w:p>
        </w:tc>
        <w:tc>
          <w:tcPr>
            <w:tcW w:w="1418" w:type="dxa"/>
            <w:shd w:val="pct10" w:color="auto" w:fill="auto"/>
          </w:tcPr>
          <w:p w14:paraId="585B7487" w14:textId="77777777" w:rsidR="00025F96" w:rsidRDefault="006A4C82">
            <w:pPr>
              <w:jc w:val="center"/>
              <w:rPr>
                <w:b/>
              </w:rPr>
            </w:pPr>
            <w:r>
              <w:rPr>
                <w:b/>
              </w:rPr>
              <w:t>优先级别</w:t>
            </w:r>
          </w:p>
        </w:tc>
      </w:tr>
      <w:tr w:rsidR="00025F96" w14:paraId="1B186CA5" w14:textId="77777777">
        <w:tc>
          <w:tcPr>
            <w:tcW w:w="1526" w:type="dxa"/>
          </w:tcPr>
          <w:p w14:paraId="50E798E6" w14:textId="77777777" w:rsidR="00025F96" w:rsidRDefault="006A4C82">
            <w:r>
              <w:rPr>
                <w:rFonts w:hint="eastAsia"/>
              </w:rPr>
              <w:t>BYSJ_GYT01</w:t>
            </w:r>
          </w:p>
        </w:tc>
        <w:tc>
          <w:tcPr>
            <w:tcW w:w="5420" w:type="dxa"/>
          </w:tcPr>
          <w:p w14:paraId="5FE1A1BE" w14:textId="77777777" w:rsidR="00025F96" w:rsidRDefault="006A4C82">
            <w:r>
              <w:rPr>
                <w:rFonts w:hint="eastAsia"/>
              </w:rPr>
              <w:t>用户管理</w:t>
            </w:r>
          </w:p>
        </w:tc>
        <w:tc>
          <w:tcPr>
            <w:tcW w:w="1418" w:type="dxa"/>
          </w:tcPr>
          <w:p w14:paraId="6E06EF54" w14:textId="77777777" w:rsidR="00025F96" w:rsidRDefault="006A4C82">
            <w:r>
              <w:rPr>
                <w:rFonts w:hint="eastAsia"/>
              </w:rPr>
              <w:t>高</w:t>
            </w:r>
          </w:p>
        </w:tc>
      </w:tr>
      <w:tr w:rsidR="00025F96" w14:paraId="6DE515B6" w14:textId="77777777">
        <w:tc>
          <w:tcPr>
            <w:tcW w:w="1526" w:type="dxa"/>
          </w:tcPr>
          <w:p w14:paraId="130CA4A0" w14:textId="77777777" w:rsidR="00025F96" w:rsidRDefault="006A4C82">
            <w:r>
              <w:rPr>
                <w:rFonts w:hint="eastAsia"/>
              </w:rPr>
              <w:t>BYSJ_GYT02</w:t>
            </w:r>
          </w:p>
        </w:tc>
        <w:tc>
          <w:tcPr>
            <w:tcW w:w="5420" w:type="dxa"/>
          </w:tcPr>
          <w:p w14:paraId="671447D1" w14:textId="77777777" w:rsidR="00025F96" w:rsidRDefault="006A4C82">
            <w:r>
              <w:rPr>
                <w:rFonts w:hint="eastAsia"/>
              </w:rPr>
              <w:t>论坛管理</w:t>
            </w:r>
          </w:p>
        </w:tc>
        <w:tc>
          <w:tcPr>
            <w:tcW w:w="1418" w:type="dxa"/>
          </w:tcPr>
          <w:p w14:paraId="101417E3" w14:textId="77777777" w:rsidR="00025F96" w:rsidRDefault="006A4C82">
            <w:r>
              <w:rPr>
                <w:rFonts w:hint="eastAsia"/>
              </w:rPr>
              <w:t>高</w:t>
            </w:r>
          </w:p>
        </w:tc>
      </w:tr>
      <w:tr w:rsidR="00025F96" w14:paraId="551D46FF" w14:textId="77777777">
        <w:tc>
          <w:tcPr>
            <w:tcW w:w="1526" w:type="dxa"/>
          </w:tcPr>
          <w:p w14:paraId="087ED471" w14:textId="77777777" w:rsidR="00025F96" w:rsidRDefault="006A4C82">
            <w:r>
              <w:rPr>
                <w:rFonts w:hint="eastAsia"/>
              </w:rPr>
              <w:t>BYSJ_GYT03</w:t>
            </w:r>
          </w:p>
        </w:tc>
        <w:tc>
          <w:tcPr>
            <w:tcW w:w="5420" w:type="dxa"/>
          </w:tcPr>
          <w:p w14:paraId="04A8A721" w14:textId="77777777" w:rsidR="00025F96" w:rsidRDefault="006A4C82">
            <w:r>
              <w:rPr>
                <w:rFonts w:hint="eastAsia"/>
              </w:rPr>
              <w:t>相片管理</w:t>
            </w:r>
          </w:p>
        </w:tc>
        <w:tc>
          <w:tcPr>
            <w:tcW w:w="1418" w:type="dxa"/>
          </w:tcPr>
          <w:p w14:paraId="552059AE" w14:textId="77777777" w:rsidR="00025F96" w:rsidRDefault="006A4C82">
            <w:r>
              <w:rPr>
                <w:rFonts w:hint="eastAsia"/>
              </w:rPr>
              <w:t>高</w:t>
            </w:r>
          </w:p>
        </w:tc>
      </w:tr>
      <w:tr w:rsidR="00025F96" w14:paraId="1861FCAB" w14:textId="77777777">
        <w:tc>
          <w:tcPr>
            <w:tcW w:w="1526" w:type="dxa"/>
          </w:tcPr>
          <w:p w14:paraId="5F3975DB" w14:textId="77777777" w:rsidR="00025F96" w:rsidRDefault="006A4C82">
            <w:r>
              <w:rPr>
                <w:rFonts w:hint="eastAsia"/>
              </w:rPr>
              <w:t>BYSJ_GYT04</w:t>
            </w:r>
          </w:p>
        </w:tc>
        <w:tc>
          <w:tcPr>
            <w:tcW w:w="5420" w:type="dxa"/>
          </w:tcPr>
          <w:p w14:paraId="3A6B4EDE" w14:textId="77777777" w:rsidR="00025F96" w:rsidRDefault="006A4C82">
            <w:r>
              <w:rPr>
                <w:rFonts w:hint="eastAsia"/>
              </w:rPr>
              <w:t>每日一题</w:t>
            </w:r>
          </w:p>
        </w:tc>
        <w:tc>
          <w:tcPr>
            <w:tcW w:w="1418" w:type="dxa"/>
          </w:tcPr>
          <w:p w14:paraId="41BD5B3D" w14:textId="77777777" w:rsidR="00025F96" w:rsidRDefault="006A4C82">
            <w:r>
              <w:rPr>
                <w:rFonts w:hint="eastAsia"/>
              </w:rPr>
              <w:t>高</w:t>
            </w:r>
          </w:p>
        </w:tc>
      </w:tr>
      <w:tr w:rsidR="00025F96" w14:paraId="76A49C42" w14:textId="77777777">
        <w:tc>
          <w:tcPr>
            <w:tcW w:w="1526" w:type="dxa"/>
          </w:tcPr>
          <w:p w14:paraId="0226E6DE" w14:textId="77777777" w:rsidR="00025F96" w:rsidRDefault="006A4C82">
            <w:r>
              <w:rPr>
                <w:rFonts w:hint="eastAsia"/>
              </w:rPr>
              <w:t>BYSJ_GYT05</w:t>
            </w:r>
          </w:p>
        </w:tc>
        <w:tc>
          <w:tcPr>
            <w:tcW w:w="5420" w:type="dxa"/>
          </w:tcPr>
          <w:p w14:paraId="297395B6" w14:textId="77777777" w:rsidR="00025F96" w:rsidRDefault="006A4C82">
            <w:proofErr w:type="gramStart"/>
            <w:r>
              <w:rPr>
                <w:rFonts w:hint="eastAsia"/>
              </w:rPr>
              <w:t>友链管理</w:t>
            </w:r>
            <w:proofErr w:type="gramEnd"/>
          </w:p>
        </w:tc>
        <w:tc>
          <w:tcPr>
            <w:tcW w:w="1418" w:type="dxa"/>
          </w:tcPr>
          <w:p w14:paraId="52433066" w14:textId="77777777" w:rsidR="00025F96" w:rsidRDefault="006A4C82">
            <w:r>
              <w:rPr>
                <w:rFonts w:hint="eastAsia"/>
              </w:rPr>
              <w:t>高</w:t>
            </w:r>
          </w:p>
        </w:tc>
      </w:tr>
      <w:tr w:rsidR="00580203" w14:paraId="15EB3C39" w14:textId="77777777">
        <w:tc>
          <w:tcPr>
            <w:tcW w:w="1526" w:type="dxa"/>
          </w:tcPr>
          <w:p w14:paraId="22B06FD9" w14:textId="4C050AC2" w:rsidR="00580203" w:rsidRDefault="00580203" w:rsidP="00580203">
            <w:r>
              <w:rPr>
                <w:rFonts w:hint="eastAsia"/>
              </w:rPr>
              <w:t>BYSJ_GYT0</w:t>
            </w:r>
            <w:r>
              <w:t>6</w:t>
            </w:r>
          </w:p>
        </w:tc>
        <w:tc>
          <w:tcPr>
            <w:tcW w:w="5420" w:type="dxa"/>
          </w:tcPr>
          <w:p w14:paraId="65BF93FF" w14:textId="787A90B6" w:rsidR="00580203" w:rsidRDefault="00580203" w:rsidP="00580203">
            <w:r>
              <w:rPr>
                <w:rFonts w:hint="eastAsia"/>
              </w:rPr>
              <w:t>问题管理</w:t>
            </w:r>
          </w:p>
        </w:tc>
        <w:tc>
          <w:tcPr>
            <w:tcW w:w="1418" w:type="dxa"/>
          </w:tcPr>
          <w:p w14:paraId="019D9860" w14:textId="110E86F6" w:rsidR="00580203" w:rsidRDefault="00580203" w:rsidP="00580203">
            <w:r>
              <w:rPr>
                <w:rFonts w:hint="eastAsia"/>
              </w:rPr>
              <w:t>高</w:t>
            </w:r>
          </w:p>
        </w:tc>
      </w:tr>
    </w:tbl>
    <w:p w14:paraId="67BBA815" w14:textId="77777777" w:rsidR="00025F96" w:rsidRDefault="006A4C82">
      <w:pPr>
        <w:pStyle w:val="3"/>
      </w:pPr>
      <w:bookmarkStart w:id="64" w:name="_Toc511170799"/>
      <w:bookmarkStart w:id="65" w:name="_Toc10151579"/>
      <w:r>
        <w:t>角色、权限需求</w:t>
      </w:r>
      <w:bookmarkEnd w:id="64"/>
      <w:bookmarkEnd w:id="65"/>
    </w:p>
    <w:p w14:paraId="252C0B4B" w14:textId="4A5B9EC2" w:rsidR="00025F96" w:rsidRDefault="006A4C82">
      <w:pPr>
        <w:pStyle w:val="af3"/>
        <w:spacing w:before="156"/>
      </w:pPr>
      <w:r>
        <w:rPr>
          <w:rFonts w:hint="eastAsia"/>
        </w:rPr>
        <w:t>表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2</w:t>
      </w:r>
      <w:r w:rsidR="00790F92">
        <w:fldChar w:fldCharType="end"/>
      </w:r>
      <w:r>
        <w:t xml:space="preserve"> </w:t>
      </w:r>
      <w:r>
        <w:rPr>
          <w:rFonts w:hint="eastAsia"/>
        </w:rPr>
        <w:t>角色权限分配表</w:t>
      </w:r>
    </w:p>
    <w:tbl>
      <w:tblPr>
        <w:tblW w:w="8364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843"/>
        <w:gridCol w:w="3544"/>
        <w:gridCol w:w="2268"/>
      </w:tblGrid>
      <w:tr w:rsidR="00025F96" w14:paraId="148A5354" w14:textId="77777777">
        <w:trPr>
          <w:trHeight w:val="309"/>
        </w:trPr>
        <w:tc>
          <w:tcPr>
            <w:tcW w:w="709" w:type="dxa"/>
            <w:shd w:val="pct10" w:color="auto" w:fill="auto"/>
          </w:tcPr>
          <w:p w14:paraId="25B9F1AC" w14:textId="77777777" w:rsidR="00025F96" w:rsidRDefault="006A4C82">
            <w:pPr>
              <w:jc w:val="center"/>
              <w:rPr>
                <w:b/>
              </w:rPr>
            </w:pPr>
            <w:r>
              <w:rPr>
                <w:b/>
              </w:rPr>
              <w:t>序号</w:t>
            </w:r>
          </w:p>
        </w:tc>
        <w:tc>
          <w:tcPr>
            <w:tcW w:w="1843" w:type="dxa"/>
            <w:shd w:val="pct10" w:color="auto" w:fill="auto"/>
          </w:tcPr>
          <w:p w14:paraId="69791A84" w14:textId="77777777" w:rsidR="00025F96" w:rsidRDefault="006A4C82">
            <w:pPr>
              <w:jc w:val="center"/>
              <w:rPr>
                <w:b/>
              </w:rPr>
            </w:pPr>
            <w:r>
              <w:rPr>
                <w:b/>
              </w:rPr>
              <w:t>角色</w:t>
            </w:r>
          </w:p>
        </w:tc>
        <w:tc>
          <w:tcPr>
            <w:tcW w:w="3544" w:type="dxa"/>
            <w:shd w:val="pct10" w:color="auto" w:fill="auto"/>
          </w:tcPr>
          <w:p w14:paraId="65FB1B48" w14:textId="77777777" w:rsidR="00025F96" w:rsidRDefault="006A4C82">
            <w:pPr>
              <w:jc w:val="center"/>
              <w:rPr>
                <w:b/>
              </w:rPr>
            </w:pPr>
            <w:r>
              <w:rPr>
                <w:b/>
              </w:rPr>
              <w:t>功能</w:t>
            </w:r>
          </w:p>
        </w:tc>
        <w:tc>
          <w:tcPr>
            <w:tcW w:w="2268" w:type="dxa"/>
            <w:shd w:val="pct10" w:color="auto" w:fill="auto"/>
          </w:tcPr>
          <w:p w14:paraId="6D52977C" w14:textId="77777777" w:rsidR="00025F96" w:rsidRDefault="006A4C82">
            <w:pPr>
              <w:jc w:val="center"/>
              <w:rPr>
                <w:b/>
              </w:rPr>
            </w:pPr>
            <w:r>
              <w:rPr>
                <w:b/>
              </w:rPr>
              <w:t>权限</w:t>
            </w:r>
          </w:p>
        </w:tc>
      </w:tr>
      <w:tr w:rsidR="00025F96" w14:paraId="73E4D5BC" w14:textId="77777777">
        <w:tc>
          <w:tcPr>
            <w:tcW w:w="709" w:type="dxa"/>
          </w:tcPr>
          <w:p w14:paraId="19AB8AEB" w14:textId="77777777" w:rsidR="00025F96" w:rsidRDefault="006A4C82">
            <w:r>
              <w:t>1</w:t>
            </w:r>
          </w:p>
        </w:tc>
        <w:tc>
          <w:tcPr>
            <w:tcW w:w="1843" w:type="dxa"/>
          </w:tcPr>
          <w:p w14:paraId="64FD2532" w14:textId="77777777" w:rsidR="00025F96" w:rsidRDefault="006A4C82">
            <w:r>
              <w:rPr>
                <w:rFonts w:hint="eastAsia"/>
              </w:rPr>
              <w:t>管理员</w:t>
            </w:r>
          </w:p>
        </w:tc>
        <w:tc>
          <w:tcPr>
            <w:tcW w:w="3544" w:type="dxa"/>
          </w:tcPr>
          <w:p w14:paraId="5E88E879" w14:textId="5EB90BD9" w:rsidR="00025F96" w:rsidRDefault="006A4C82">
            <w:r>
              <w:rPr>
                <w:rFonts w:hint="eastAsia"/>
              </w:rPr>
              <w:t>用户管理、论坛管理、相片管理、每日一题、</w:t>
            </w:r>
            <w:proofErr w:type="gramStart"/>
            <w:r>
              <w:rPr>
                <w:rFonts w:hint="eastAsia"/>
              </w:rPr>
              <w:t>友链管理</w:t>
            </w:r>
            <w:proofErr w:type="gramEnd"/>
            <w:r w:rsidR="00F665A4">
              <w:rPr>
                <w:rFonts w:hint="eastAsia"/>
              </w:rPr>
              <w:t>，问题管理</w:t>
            </w:r>
          </w:p>
        </w:tc>
        <w:tc>
          <w:tcPr>
            <w:tcW w:w="2268" w:type="dxa"/>
          </w:tcPr>
          <w:p w14:paraId="454B46B8" w14:textId="77777777" w:rsidR="00025F96" w:rsidRDefault="006A4C82">
            <w:r>
              <w:rPr>
                <w:rFonts w:hint="eastAsia"/>
              </w:rPr>
              <w:t>具有所有功能的</w:t>
            </w:r>
            <w:proofErr w:type="gramStart"/>
            <w:r>
              <w:rPr>
                <w:rFonts w:hint="eastAsia"/>
              </w:rPr>
              <w:t>增删改查功能</w:t>
            </w:r>
            <w:proofErr w:type="gramEnd"/>
            <w:r>
              <w:rPr>
                <w:rFonts w:hint="eastAsia"/>
              </w:rPr>
              <w:t>。</w:t>
            </w:r>
          </w:p>
        </w:tc>
      </w:tr>
      <w:tr w:rsidR="00025F96" w14:paraId="206D6D03" w14:textId="77777777">
        <w:tc>
          <w:tcPr>
            <w:tcW w:w="709" w:type="dxa"/>
          </w:tcPr>
          <w:p w14:paraId="2CE885C8" w14:textId="77777777" w:rsidR="00025F96" w:rsidRDefault="006A4C82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6F61267D" w14:textId="52B73078" w:rsidR="00025F96" w:rsidRDefault="00580203">
            <w:r>
              <w:rPr>
                <w:rFonts w:hint="eastAsia"/>
              </w:rPr>
              <w:t>授权用户</w:t>
            </w:r>
          </w:p>
        </w:tc>
        <w:tc>
          <w:tcPr>
            <w:tcW w:w="3544" w:type="dxa"/>
          </w:tcPr>
          <w:p w14:paraId="7D0E8BA2" w14:textId="234AC07A" w:rsidR="00025F96" w:rsidRDefault="006A4C82">
            <w:r>
              <w:rPr>
                <w:rFonts w:hint="eastAsia"/>
              </w:rPr>
              <w:t>论坛管理、相片管理、每日一题、</w:t>
            </w:r>
            <w:proofErr w:type="gramStart"/>
            <w:r>
              <w:rPr>
                <w:rFonts w:hint="eastAsia"/>
              </w:rPr>
              <w:t>友链管理</w:t>
            </w:r>
            <w:proofErr w:type="gramEnd"/>
            <w:r w:rsidR="00F665A4">
              <w:rPr>
                <w:rFonts w:hint="eastAsia"/>
              </w:rPr>
              <w:t>，问题管理</w:t>
            </w:r>
          </w:p>
        </w:tc>
        <w:tc>
          <w:tcPr>
            <w:tcW w:w="2268" w:type="dxa"/>
          </w:tcPr>
          <w:p w14:paraId="320FBA5E" w14:textId="77777777" w:rsidR="00025F96" w:rsidRDefault="006A4C82">
            <w:r>
              <w:rPr>
                <w:rFonts w:hint="eastAsia"/>
              </w:rPr>
              <w:t>具有查看、添加功能。仅能修改自己创建的相关项目。</w:t>
            </w:r>
          </w:p>
        </w:tc>
      </w:tr>
      <w:tr w:rsidR="00025F96" w14:paraId="354FEA6D" w14:textId="77777777">
        <w:tc>
          <w:tcPr>
            <w:tcW w:w="709" w:type="dxa"/>
          </w:tcPr>
          <w:p w14:paraId="20FBBCCC" w14:textId="77777777" w:rsidR="00025F96" w:rsidRDefault="006A4C82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74869421" w14:textId="2782048D" w:rsidR="00025F96" w:rsidRDefault="006635EA">
            <w:r>
              <w:rPr>
                <w:rFonts w:hint="eastAsia"/>
              </w:rPr>
              <w:t>未授权用户</w:t>
            </w:r>
          </w:p>
        </w:tc>
        <w:tc>
          <w:tcPr>
            <w:tcW w:w="3544" w:type="dxa"/>
          </w:tcPr>
          <w:p w14:paraId="69EDB4C4" w14:textId="01629473" w:rsidR="00025F96" w:rsidRDefault="006A4C82">
            <w:r>
              <w:rPr>
                <w:rFonts w:hint="eastAsia"/>
              </w:rPr>
              <w:t>论坛管理、相片管理、每日一题、</w:t>
            </w:r>
            <w:proofErr w:type="gramStart"/>
            <w:r>
              <w:rPr>
                <w:rFonts w:hint="eastAsia"/>
              </w:rPr>
              <w:t>友链管理</w:t>
            </w:r>
            <w:proofErr w:type="gramEnd"/>
            <w:r w:rsidR="00F665A4">
              <w:rPr>
                <w:rFonts w:hint="eastAsia"/>
              </w:rPr>
              <w:t>，问题管理</w:t>
            </w:r>
          </w:p>
        </w:tc>
        <w:tc>
          <w:tcPr>
            <w:tcW w:w="2268" w:type="dxa"/>
          </w:tcPr>
          <w:p w14:paraId="5F3CA9EE" w14:textId="77777777" w:rsidR="00025F96" w:rsidRDefault="006A4C82">
            <w:r>
              <w:rPr>
                <w:rFonts w:hint="eastAsia"/>
              </w:rPr>
              <w:t>仅具有查看功能</w:t>
            </w:r>
          </w:p>
        </w:tc>
      </w:tr>
    </w:tbl>
    <w:p w14:paraId="1567A316" w14:textId="273ECBDF" w:rsidR="00025F96" w:rsidRDefault="006A4C82">
      <w:pPr>
        <w:pStyle w:val="2"/>
      </w:pPr>
      <w:bookmarkStart w:id="66" w:name="_Toc10151580"/>
      <w:r>
        <w:rPr>
          <w:rFonts w:hint="eastAsia"/>
        </w:rPr>
        <w:lastRenderedPageBreak/>
        <w:t>用户管理</w:t>
      </w:r>
      <w:bookmarkEnd w:id="66"/>
    </w:p>
    <w:p w14:paraId="2F1FED13" w14:textId="3DE5C1F1" w:rsidR="003E51D2" w:rsidRDefault="003E51D2" w:rsidP="003E51D2">
      <w:pPr>
        <w:pStyle w:val="3"/>
      </w:pPr>
      <w:bookmarkStart w:id="67" w:name="_Toc10151581"/>
      <w:r>
        <w:rPr>
          <w:rFonts w:hint="eastAsia"/>
        </w:rPr>
        <w:t>用户登录</w:t>
      </w:r>
      <w:bookmarkEnd w:id="67"/>
    </w:p>
    <w:p w14:paraId="58A4287A" w14:textId="18A6B4B6" w:rsidR="00F665A4" w:rsidRDefault="00F665A4" w:rsidP="00F665A4">
      <w:pPr>
        <w:pStyle w:val="afc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3</w:t>
      </w:r>
      <w:r w:rsidR="00790F92">
        <w:fldChar w:fldCharType="end"/>
      </w:r>
      <w:r>
        <w:t xml:space="preserve"> </w:t>
      </w:r>
      <w:r>
        <w:rPr>
          <w:rFonts w:hint="eastAsia"/>
        </w:rPr>
        <w:t>用户登录功能表</w:t>
      </w:r>
    </w:p>
    <w:p w14:paraId="324DFCF1" w14:textId="48A6A52E" w:rsidR="00F665A4" w:rsidRPr="00F665A4" w:rsidRDefault="00F665A4" w:rsidP="00F665A4">
      <w:pPr>
        <w:pStyle w:val="afc"/>
      </w:pP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3E51D2" w14:paraId="4B985FF4" w14:textId="77777777" w:rsidTr="006A4C82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F7C3" w14:textId="77777777" w:rsidR="003E51D2" w:rsidRDefault="003E51D2" w:rsidP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3CC7C" w14:textId="4964C300" w:rsidR="003E51D2" w:rsidRDefault="003E51D2" w:rsidP="006A4C82">
            <w:r>
              <w:rPr>
                <w:rFonts w:hint="eastAsia"/>
              </w:rPr>
              <w:t>用户登录至对应界面</w:t>
            </w:r>
          </w:p>
        </w:tc>
      </w:tr>
      <w:tr w:rsidR="003E51D2" w14:paraId="37F2C5D9" w14:textId="77777777" w:rsidTr="006A4C82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E23E" w14:textId="77777777" w:rsidR="003E51D2" w:rsidRDefault="003E51D2" w:rsidP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52CC2" w14:textId="2862946F" w:rsidR="003E51D2" w:rsidRDefault="003E51D2" w:rsidP="006A4C82">
            <w:r>
              <w:rPr>
                <w:rFonts w:hint="eastAsia"/>
              </w:rPr>
              <w:t>所有用户</w:t>
            </w:r>
          </w:p>
        </w:tc>
      </w:tr>
      <w:tr w:rsidR="003E51D2" w14:paraId="0D0DEFFD" w14:textId="77777777" w:rsidTr="006A4C82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CF896" w14:textId="77777777" w:rsidR="003E51D2" w:rsidRDefault="003E51D2" w:rsidP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BC4" w14:textId="3BE227D0" w:rsidR="003E51D2" w:rsidRDefault="003E51D2" w:rsidP="006A4C82">
            <w:r>
              <w:rPr>
                <w:rFonts w:hint="eastAsia"/>
              </w:rPr>
              <w:t>在</w:t>
            </w:r>
            <w:proofErr w:type="gramStart"/>
            <w:r>
              <w:rPr>
                <w:rFonts w:hint="eastAsia"/>
              </w:rPr>
              <w:t>微信公众号端</w:t>
            </w:r>
            <w:proofErr w:type="gramEnd"/>
            <w:r>
              <w:rPr>
                <w:rFonts w:hint="eastAsia"/>
              </w:rPr>
              <w:t>不需输入数据，在后台登录页面需输入用户名密码</w:t>
            </w:r>
          </w:p>
        </w:tc>
      </w:tr>
      <w:tr w:rsidR="003E51D2" w14:paraId="17659150" w14:textId="77777777" w:rsidTr="006A4C82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C71F5" w14:textId="77777777" w:rsidR="003E51D2" w:rsidRDefault="003E51D2" w:rsidP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CB4EB" w14:textId="77777777" w:rsidR="003E51D2" w:rsidRDefault="003E51D2" w:rsidP="006A4C82"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数据表中</w:t>
            </w:r>
          </w:p>
        </w:tc>
      </w:tr>
      <w:tr w:rsidR="003E51D2" w14:paraId="070631B2" w14:textId="77777777" w:rsidTr="006A4C82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459CB" w14:textId="77777777" w:rsidR="003E51D2" w:rsidRDefault="003E51D2" w:rsidP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58F46" w14:textId="77777777" w:rsidR="003E51D2" w:rsidRDefault="003E51D2" w:rsidP="006A4C82">
            <w:r>
              <w:rPr>
                <w:rFonts w:hint="eastAsia"/>
              </w:rPr>
              <w:t>以图的形式展示出来</w:t>
            </w:r>
          </w:p>
        </w:tc>
      </w:tr>
    </w:tbl>
    <w:p w14:paraId="5BFEA9DB" w14:textId="2DA6FC44" w:rsidR="003E51D2" w:rsidRDefault="003E51D2" w:rsidP="003E51D2">
      <w:pPr>
        <w:pStyle w:val="3"/>
      </w:pPr>
      <w:bookmarkStart w:id="68" w:name="_Toc10151582"/>
      <w:r>
        <w:rPr>
          <w:rFonts w:hint="eastAsia"/>
        </w:rPr>
        <w:t>用户注册</w:t>
      </w:r>
      <w:bookmarkEnd w:id="68"/>
    </w:p>
    <w:p w14:paraId="7A28986A" w14:textId="2D7651DD" w:rsidR="00F665A4" w:rsidRPr="00F665A4" w:rsidRDefault="00F665A4" w:rsidP="00F665A4">
      <w:pPr>
        <w:pStyle w:val="afc"/>
      </w:pPr>
      <w:r>
        <w:t>表</w:t>
      </w:r>
      <w:r>
        <w:t xml:space="preserve"> </w:t>
      </w:r>
      <w:fldSimple w:instr=" STYLEREF 1 \s ">
        <w:r w:rsidR="00790F92">
          <w:rPr>
            <w:noProof/>
          </w:rPr>
          <w:t>5</w:t>
        </w:r>
      </w:fldSimple>
      <w:r w:rsidR="00790F92">
        <w:noBreakHyphen/>
      </w:r>
      <w:r w:rsidR="00790F92">
        <w:fldChar w:fldCharType="begin"/>
      </w:r>
      <w:r w:rsidR="00790F92">
        <w:instrText xml:space="preserve"> SEQ </w:instrText>
      </w:r>
      <w:r w:rsidR="00790F92">
        <w:instrText>表</w:instrText>
      </w:r>
      <w:r w:rsidR="00790F92">
        <w:instrText xml:space="preserve"> \* ARABIC \s 1 </w:instrText>
      </w:r>
      <w:r w:rsidR="00790F92">
        <w:fldChar w:fldCharType="separate"/>
      </w:r>
      <w:r w:rsidR="00790F92">
        <w:rPr>
          <w:noProof/>
        </w:rPr>
        <w:t>4</w:t>
      </w:r>
      <w:r w:rsidR="00790F92">
        <w:fldChar w:fldCharType="end"/>
      </w:r>
      <w:r>
        <w:t xml:space="preserve"> </w:t>
      </w:r>
      <w:r>
        <w:rPr>
          <w:rFonts w:hint="eastAsia"/>
        </w:rPr>
        <w:t>用户注册</w:t>
      </w:r>
      <w:r w:rsidRPr="006C599B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3E51D2" w14:paraId="482DB47C" w14:textId="77777777" w:rsidTr="006A4C82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D1380" w14:textId="77777777" w:rsidR="003E51D2" w:rsidRDefault="003E51D2" w:rsidP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1EBBE" w14:textId="300D5773" w:rsidR="003E51D2" w:rsidRDefault="003E51D2" w:rsidP="006A4C82">
            <w:r>
              <w:rPr>
                <w:rFonts w:hint="eastAsia"/>
              </w:rPr>
              <w:t>用户</w:t>
            </w:r>
            <w:r w:rsidR="00DD6389">
              <w:rPr>
                <w:rFonts w:hint="eastAsia"/>
              </w:rPr>
              <w:t>注册新账号</w:t>
            </w:r>
          </w:p>
        </w:tc>
      </w:tr>
      <w:tr w:rsidR="003E51D2" w14:paraId="5A9C5403" w14:textId="77777777" w:rsidTr="006A4C82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1D86F" w14:textId="77777777" w:rsidR="003E51D2" w:rsidRDefault="003E51D2" w:rsidP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8D691" w14:textId="5A4766FA" w:rsidR="003E51D2" w:rsidRDefault="00DD6389" w:rsidP="006A4C82">
            <w:r>
              <w:rPr>
                <w:rFonts w:hint="eastAsia"/>
              </w:rPr>
              <w:t>未登录过的用户</w:t>
            </w:r>
          </w:p>
        </w:tc>
      </w:tr>
      <w:tr w:rsidR="003E51D2" w14:paraId="30743C3C" w14:textId="77777777" w:rsidTr="006A4C82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FE10A" w14:textId="77777777" w:rsidR="003E51D2" w:rsidRDefault="003E51D2" w:rsidP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91054" w14:textId="22A29290" w:rsidR="003E51D2" w:rsidRDefault="00DD6389" w:rsidP="006A4C82">
            <w:r>
              <w:rPr>
                <w:rFonts w:hint="eastAsia"/>
              </w:rPr>
              <w:t>用户第一次进</w:t>
            </w:r>
            <w:proofErr w:type="gramStart"/>
            <w:r>
              <w:rPr>
                <w:rFonts w:hint="eastAsia"/>
              </w:rPr>
              <w:t>入微信公众号</w:t>
            </w:r>
            <w:proofErr w:type="gramEnd"/>
            <w:r>
              <w:rPr>
                <w:rFonts w:hint="eastAsia"/>
              </w:rPr>
              <w:t>或强制要求登录，需输入手机号、昵称、姓名、学号等信息</w:t>
            </w:r>
          </w:p>
        </w:tc>
      </w:tr>
      <w:tr w:rsidR="003E51D2" w14:paraId="34555A60" w14:textId="77777777" w:rsidTr="006A4C82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79BD7" w14:textId="77777777" w:rsidR="003E51D2" w:rsidRDefault="003E51D2" w:rsidP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28356" w14:textId="77777777" w:rsidR="003E51D2" w:rsidRDefault="003E51D2" w:rsidP="006A4C82"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数据表中</w:t>
            </w:r>
          </w:p>
        </w:tc>
      </w:tr>
      <w:tr w:rsidR="003E51D2" w14:paraId="63E1990A" w14:textId="77777777" w:rsidTr="006A4C82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8F070" w14:textId="77777777" w:rsidR="003E51D2" w:rsidRDefault="003E51D2" w:rsidP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CD12E" w14:textId="77777777" w:rsidR="003E51D2" w:rsidRDefault="003E51D2" w:rsidP="006A4C82">
            <w:r>
              <w:rPr>
                <w:rFonts w:hint="eastAsia"/>
              </w:rPr>
              <w:t>以图的形式展示出来</w:t>
            </w:r>
          </w:p>
        </w:tc>
      </w:tr>
    </w:tbl>
    <w:p w14:paraId="43E83592" w14:textId="1528E5CB" w:rsidR="00025F96" w:rsidRDefault="006A4C82">
      <w:pPr>
        <w:pStyle w:val="3"/>
      </w:pPr>
      <w:bookmarkStart w:id="69" w:name="_Toc10151583"/>
      <w:r>
        <w:rPr>
          <w:rFonts w:hint="eastAsia"/>
        </w:rPr>
        <w:t>用户审核通过</w:t>
      </w:r>
      <w:bookmarkEnd w:id="69"/>
    </w:p>
    <w:p w14:paraId="5D0464AD" w14:textId="18331DE0" w:rsidR="00F665A4" w:rsidRPr="00F665A4" w:rsidRDefault="00F665A4" w:rsidP="00F665A4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>
        <w:t xml:space="preserve"> </w:t>
      </w:r>
      <w:r>
        <w:rPr>
          <w:rFonts w:hint="eastAsia"/>
        </w:rPr>
        <w:t>用户审核</w:t>
      </w:r>
      <w:r w:rsidRPr="00971E0F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71984982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BECD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8F267" w14:textId="77777777" w:rsidR="00025F96" w:rsidRDefault="006A4C82">
            <w:r>
              <w:rPr>
                <w:rFonts w:hint="eastAsia"/>
              </w:rPr>
              <w:t>管理员审核通过注册的用户</w:t>
            </w:r>
          </w:p>
        </w:tc>
      </w:tr>
      <w:tr w:rsidR="00025F96" w14:paraId="2123B80F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8F63C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B5F4B" w14:textId="77777777" w:rsidR="00025F96" w:rsidRDefault="006A4C82">
            <w:r>
              <w:rPr>
                <w:rFonts w:hint="eastAsia"/>
              </w:rPr>
              <w:t>管理员</w:t>
            </w:r>
          </w:p>
        </w:tc>
      </w:tr>
      <w:tr w:rsidR="00025F96" w14:paraId="7B9FBF35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8DBEE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A3A69" w14:textId="77777777" w:rsidR="00025F96" w:rsidRDefault="006A4C82">
            <w:proofErr w:type="spellStart"/>
            <w:r>
              <w:rPr>
                <w:rFonts w:hint="eastAsia"/>
              </w:rPr>
              <w:t>userId</w:t>
            </w:r>
            <w:proofErr w:type="spellEnd"/>
            <w:r>
              <w:rPr>
                <w:rFonts w:hint="eastAsia"/>
              </w:rPr>
              <w:t>：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nt</w:t>
            </w:r>
          </w:p>
        </w:tc>
      </w:tr>
      <w:tr w:rsidR="00025F96" w14:paraId="3EA58261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7582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CB7D8" w14:textId="77777777" w:rsidR="00025F96" w:rsidRDefault="006A4C82"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17F3DFBD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A3D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48E4C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4E4A4F3C" w14:textId="65AC7031" w:rsidR="00025F96" w:rsidRDefault="006A4C82">
      <w:pPr>
        <w:pStyle w:val="3"/>
      </w:pPr>
      <w:bookmarkStart w:id="70" w:name="_Toc10151584"/>
      <w:r>
        <w:rPr>
          <w:rFonts w:hint="eastAsia"/>
        </w:rPr>
        <w:t>用户设为管理员</w:t>
      </w:r>
      <w:bookmarkEnd w:id="70"/>
    </w:p>
    <w:p w14:paraId="23590469" w14:textId="6D008ABC" w:rsidR="00782283" w:rsidRDefault="00782283" w:rsidP="00782283">
      <w:pPr>
        <w:pStyle w:val="a0"/>
        <w:ind w:firstLine="480"/>
      </w:pPr>
    </w:p>
    <w:p w14:paraId="48D72F2E" w14:textId="3AA69860" w:rsidR="00F665A4" w:rsidRPr="00782283" w:rsidRDefault="00F665A4" w:rsidP="00F665A4">
      <w:pPr>
        <w:pStyle w:val="afc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6</w:t>
      </w:r>
      <w:r w:rsidR="00790F92">
        <w:fldChar w:fldCharType="end"/>
      </w:r>
      <w:r>
        <w:t xml:space="preserve"> </w:t>
      </w:r>
      <w:r>
        <w:rPr>
          <w:rFonts w:hint="eastAsia"/>
        </w:rPr>
        <w:t>设置管理员</w:t>
      </w:r>
      <w:r w:rsidRPr="00397E5E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697E7F6C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E961B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1441A" w14:textId="77777777" w:rsidR="00025F96" w:rsidRDefault="006A4C82">
            <w:r>
              <w:rPr>
                <w:rFonts w:hint="eastAsia"/>
              </w:rPr>
              <w:t>管理员将用户设置为管理员</w:t>
            </w:r>
          </w:p>
        </w:tc>
      </w:tr>
      <w:tr w:rsidR="00025F96" w14:paraId="2572AEC4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B345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2D859" w14:textId="77777777" w:rsidR="00025F96" w:rsidRDefault="006A4C82">
            <w:r>
              <w:rPr>
                <w:rFonts w:hint="eastAsia"/>
              </w:rPr>
              <w:t>管理员</w:t>
            </w:r>
          </w:p>
        </w:tc>
      </w:tr>
      <w:tr w:rsidR="00025F96" w14:paraId="734C764D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76647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B79CD" w14:textId="77777777" w:rsidR="00025F96" w:rsidRDefault="006A4C82">
            <w:proofErr w:type="spellStart"/>
            <w:r>
              <w:rPr>
                <w:rFonts w:hint="eastAsia"/>
              </w:rPr>
              <w:t>userId</w:t>
            </w:r>
            <w:proofErr w:type="spellEnd"/>
            <w:r>
              <w:rPr>
                <w:rFonts w:hint="eastAsia"/>
              </w:rPr>
              <w:t>：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nt</w:t>
            </w:r>
          </w:p>
        </w:tc>
      </w:tr>
      <w:tr w:rsidR="00025F96" w14:paraId="3AAA2202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35717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F595" w14:textId="77777777" w:rsidR="00025F96" w:rsidRDefault="006A4C82"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0C07B35E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76824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2F681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1EDC59C9" w14:textId="3AB12743" w:rsidR="00025F96" w:rsidRDefault="006A4C82">
      <w:pPr>
        <w:pStyle w:val="3"/>
      </w:pPr>
      <w:bookmarkStart w:id="71" w:name="_Toc10151585"/>
      <w:r>
        <w:rPr>
          <w:rFonts w:hint="eastAsia"/>
        </w:rPr>
        <w:t>修改用户信息</w:t>
      </w:r>
      <w:bookmarkEnd w:id="71"/>
    </w:p>
    <w:p w14:paraId="393C134D" w14:textId="26FB5DB6" w:rsidR="00F665A4" w:rsidRPr="00F665A4" w:rsidRDefault="00F665A4" w:rsidP="00F665A4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7</w:t>
      </w:r>
      <w:r w:rsidR="00790F92">
        <w:fldChar w:fldCharType="end"/>
      </w:r>
      <w:r>
        <w:t xml:space="preserve"> </w:t>
      </w:r>
      <w:r>
        <w:rPr>
          <w:rFonts w:hint="eastAsia"/>
        </w:rPr>
        <w:t>修改用户信息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5024435E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D43BF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CB40E" w14:textId="77777777" w:rsidR="00025F96" w:rsidRDefault="006A4C82">
            <w:r>
              <w:rPr>
                <w:rFonts w:hint="eastAsia"/>
              </w:rPr>
              <w:t>管理员修改用户基本信息</w:t>
            </w:r>
          </w:p>
        </w:tc>
      </w:tr>
      <w:tr w:rsidR="00025F96" w14:paraId="2F55514F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95587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D07F" w14:textId="77777777" w:rsidR="00025F96" w:rsidRDefault="006A4C82">
            <w:r>
              <w:rPr>
                <w:rFonts w:hint="eastAsia"/>
              </w:rPr>
              <w:t>管理员</w:t>
            </w:r>
          </w:p>
        </w:tc>
      </w:tr>
      <w:tr w:rsidR="00025F96" w14:paraId="510D01CF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D0DE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A43D6" w14:textId="77777777" w:rsidR="00025F96" w:rsidRDefault="006A4C82">
            <w:proofErr w:type="spellStart"/>
            <w:r>
              <w:rPr>
                <w:rFonts w:hint="eastAsia"/>
              </w:rPr>
              <w:t>userId</w:t>
            </w:r>
            <w:proofErr w:type="spellEnd"/>
            <w:r>
              <w:rPr>
                <w:rFonts w:hint="eastAsia"/>
              </w:rPr>
              <w:t>：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nt</w:t>
            </w:r>
          </w:p>
          <w:p w14:paraId="0EF92D28" w14:textId="77777777" w:rsidR="00025F96" w:rsidRDefault="006A4C82">
            <w:r>
              <w:rPr>
                <w:rFonts w:hint="eastAsia"/>
              </w:rPr>
              <w:t>Username</w:t>
            </w:r>
            <w:r>
              <w:rPr>
                <w:rFonts w:hint="eastAsia"/>
              </w:rPr>
              <w:t>：用户昵称，</w:t>
            </w:r>
            <w:proofErr w:type="spellStart"/>
            <w:r>
              <w:rPr>
                <w:rFonts w:hint="eastAsia"/>
              </w:rPr>
              <w:t>varchat</w:t>
            </w:r>
            <w:proofErr w:type="spellEnd"/>
            <w:r>
              <w:rPr>
                <w:rFonts w:hint="eastAsia"/>
              </w:rPr>
              <w:t>(50)</w:t>
            </w:r>
          </w:p>
          <w:p w14:paraId="084604CB" w14:textId="77777777" w:rsidR="00025F96" w:rsidRDefault="006A4C82">
            <w:proofErr w:type="spellStart"/>
            <w:r>
              <w:rPr>
                <w:rFonts w:hint="eastAsia"/>
              </w:rPr>
              <w:t>Realname</w:t>
            </w:r>
            <w:proofErr w:type="spellEnd"/>
            <w:r>
              <w:rPr>
                <w:rFonts w:hint="eastAsia"/>
              </w:rPr>
              <w:t>：真实姓名，</w:t>
            </w:r>
            <w:r>
              <w:rPr>
                <w:rFonts w:hint="eastAsia"/>
              </w:rPr>
              <w:t>varchar(50)</w:t>
            </w:r>
          </w:p>
          <w:p w14:paraId="01328823" w14:textId="77777777" w:rsidR="00025F96" w:rsidRDefault="006A4C82">
            <w:proofErr w:type="spellStart"/>
            <w:r>
              <w:rPr>
                <w:rFonts w:hint="eastAsia"/>
              </w:rPr>
              <w:t>studentId</w:t>
            </w:r>
            <w:proofErr w:type="spellEnd"/>
            <w:r>
              <w:rPr>
                <w:rFonts w:hint="eastAsia"/>
              </w:rPr>
              <w:t>：用户学号，</w:t>
            </w:r>
            <w:r>
              <w:rPr>
                <w:rFonts w:hint="eastAsia"/>
              </w:rPr>
              <w:t>varchar(50)</w:t>
            </w:r>
          </w:p>
          <w:p w14:paraId="0A9D5686" w14:textId="77777777" w:rsidR="00025F96" w:rsidRDefault="006A4C82">
            <w:r>
              <w:rPr>
                <w:rFonts w:hint="eastAsia"/>
              </w:rPr>
              <w:t>Mobile</w:t>
            </w:r>
            <w:r>
              <w:rPr>
                <w:rFonts w:hint="eastAsia"/>
              </w:rPr>
              <w:t>：用户手机号，</w:t>
            </w:r>
            <w:r>
              <w:rPr>
                <w:rFonts w:hint="eastAsia"/>
              </w:rPr>
              <w:t>varchar(50)</w:t>
            </w:r>
          </w:p>
        </w:tc>
      </w:tr>
      <w:tr w:rsidR="00025F96" w14:paraId="6B227D0D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B5134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728BB" w14:textId="77777777" w:rsidR="00025F96" w:rsidRDefault="006A4C82"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361035D1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443F3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F8E3A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7A64900C" w14:textId="55A59F6C" w:rsidR="00025F96" w:rsidRDefault="006A4C82">
      <w:pPr>
        <w:pStyle w:val="3"/>
      </w:pPr>
      <w:bookmarkStart w:id="72" w:name="_Toc10151586"/>
      <w:r>
        <w:rPr>
          <w:rFonts w:hint="eastAsia"/>
        </w:rPr>
        <w:t>取消用户审核通过</w:t>
      </w:r>
      <w:bookmarkEnd w:id="72"/>
    </w:p>
    <w:p w14:paraId="4DE1E4C3" w14:textId="0014E1C0" w:rsidR="00F665A4" w:rsidRPr="00F665A4" w:rsidRDefault="00F665A4" w:rsidP="00F665A4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8</w:t>
      </w:r>
      <w:r w:rsidR="00790F92">
        <w:fldChar w:fldCharType="end"/>
      </w:r>
      <w:r>
        <w:t xml:space="preserve"> </w:t>
      </w:r>
      <w:r>
        <w:rPr>
          <w:rFonts w:hint="eastAsia"/>
        </w:rPr>
        <w:t>取消用户审核</w:t>
      </w:r>
      <w:r w:rsidRPr="00114097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3E8B024B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7248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04459" w14:textId="77777777" w:rsidR="00025F96" w:rsidRDefault="006A4C82">
            <w:r>
              <w:rPr>
                <w:rFonts w:hint="eastAsia"/>
              </w:rPr>
              <w:t>管理员取消用户审核</w:t>
            </w:r>
          </w:p>
        </w:tc>
      </w:tr>
      <w:tr w:rsidR="00025F96" w14:paraId="5F40020C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3C9AA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C7778" w14:textId="77777777" w:rsidR="00025F96" w:rsidRDefault="006A4C82">
            <w:r>
              <w:rPr>
                <w:rFonts w:hint="eastAsia"/>
              </w:rPr>
              <w:t>管理员</w:t>
            </w:r>
          </w:p>
        </w:tc>
      </w:tr>
      <w:tr w:rsidR="00025F96" w14:paraId="05851ED7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B5CD4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4FC05" w14:textId="77777777" w:rsidR="00025F96" w:rsidRDefault="006A4C82">
            <w:proofErr w:type="spellStart"/>
            <w:r>
              <w:rPr>
                <w:rFonts w:hint="eastAsia"/>
              </w:rPr>
              <w:t>userId</w:t>
            </w:r>
            <w:proofErr w:type="spellEnd"/>
            <w:r>
              <w:rPr>
                <w:rFonts w:hint="eastAsia"/>
              </w:rPr>
              <w:t>：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nt</w:t>
            </w:r>
          </w:p>
        </w:tc>
      </w:tr>
      <w:tr w:rsidR="00025F96" w14:paraId="3489B56E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DB78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C81BB" w14:textId="77777777" w:rsidR="00025F96" w:rsidRDefault="006A4C82"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1453E799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21647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D690D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04EF837B" w14:textId="77777777" w:rsidR="00025F96" w:rsidRDefault="00025F96">
      <w:pPr>
        <w:pStyle w:val="a0"/>
        <w:spacing w:line="240" w:lineRule="auto"/>
        <w:ind w:firstLineChars="0" w:firstLine="0"/>
      </w:pPr>
    </w:p>
    <w:p w14:paraId="7393C871" w14:textId="77777777" w:rsidR="00025F96" w:rsidRDefault="006A4C82">
      <w:pPr>
        <w:pStyle w:val="2"/>
      </w:pPr>
      <w:bookmarkStart w:id="73" w:name="_Toc10151587"/>
      <w:r>
        <w:rPr>
          <w:rFonts w:hint="eastAsia"/>
        </w:rPr>
        <w:t>论坛管理</w:t>
      </w:r>
      <w:bookmarkEnd w:id="73"/>
    </w:p>
    <w:p w14:paraId="077D9130" w14:textId="77777777" w:rsidR="00025F96" w:rsidRDefault="006A4C82">
      <w:pPr>
        <w:pStyle w:val="a0"/>
        <w:ind w:firstLine="480"/>
      </w:pPr>
      <w:r>
        <w:rPr>
          <w:rFonts w:hint="eastAsia"/>
        </w:rPr>
        <w:t>用户可在该模块下发表自己的相关看法，其他用户也可回复。</w:t>
      </w:r>
    </w:p>
    <w:p w14:paraId="773794E8" w14:textId="731E2993" w:rsidR="00025F96" w:rsidRDefault="006A4C82">
      <w:pPr>
        <w:pStyle w:val="3"/>
      </w:pPr>
      <w:bookmarkStart w:id="74" w:name="_Toc10151588"/>
      <w:r>
        <w:rPr>
          <w:rFonts w:hint="eastAsia"/>
        </w:rPr>
        <w:t>添加帖子</w:t>
      </w:r>
      <w:bookmarkEnd w:id="74"/>
    </w:p>
    <w:p w14:paraId="672DDBAB" w14:textId="3EDD42D9" w:rsidR="00F665A4" w:rsidRPr="00F665A4" w:rsidRDefault="00F665A4" w:rsidP="00F665A4">
      <w:pPr>
        <w:pStyle w:val="afc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9</w:t>
      </w:r>
      <w:r w:rsidR="00790F92">
        <w:fldChar w:fldCharType="end"/>
      </w:r>
      <w:r>
        <w:t xml:space="preserve"> </w:t>
      </w:r>
      <w:r>
        <w:rPr>
          <w:rFonts w:hint="eastAsia"/>
        </w:rPr>
        <w:t>添加帖子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54122D06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88A82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66B61" w14:textId="77777777" w:rsidR="00025F96" w:rsidRDefault="006A4C82">
            <w:r>
              <w:rPr>
                <w:rFonts w:hint="eastAsia"/>
              </w:rPr>
              <w:t>用户发表帖子</w:t>
            </w:r>
          </w:p>
        </w:tc>
      </w:tr>
      <w:tr w:rsidR="00025F96" w14:paraId="05E01D04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60F47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4F74C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普通用户</w:t>
            </w:r>
          </w:p>
        </w:tc>
      </w:tr>
      <w:tr w:rsidR="00025F96" w14:paraId="3EEB5CDC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5E66B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540AF" w14:textId="77777777" w:rsidR="00025F96" w:rsidRDefault="006A4C82">
            <w:proofErr w:type="spellStart"/>
            <w:r>
              <w:rPr>
                <w:rFonts w:hint="eastAsia"/>
              </w:rPr>
              <w:t>invitationTitle</w:t>
            </w:r>
            <w:proofErr w:type="spellEnd"/>
            <w:r>
              <w:rPr>
                <w:rFonts w:hint="eastAsia"/>
              </w:rPr>
              <w:t>：帖子标题，</w:t>
            </w:r>
            <w:r>
              <w:rPr>
                <w:rFonts w:hint="eastAsia"/>
              </w:rPr>
              <w:t>varchar(50)</w:t>
            </w:r>
          </w:p>
          <w:p w14:paraId="502F3AB0" w14:textId="77777777" w:rsidR="00025F96" w:rsidRDefault="006A4C82">
            <w:proofErr w:type="spellStart"/>
            <w:r>
              <w:rPr>
                <w:rFonts w:hint="eastAsia"/>
              </w:rPr>
              <w:t>invitationBody</w:t>
            </w:r>
            <w:proofErr w:type="spellEnd"/>
            <w:r>
              <w:rPr>
                <w:rFonts w:hint="eastAsia"/>
              </w:rPr>
              <w:t>：帖子内容，</w:t>
            </w:r>
            <w:r>
              <w:rPr>
                <w:rFonts w:hint="eastAsia"/>
              </w:rPr>
              <w:t>text</w:t>
            </w:r>
          </w:p>
        </w:tc>
      </w:tr>
      <w:tr w:rsidR="00025F96" w14:paraId="1CF59CB8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6457A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44632" w14:textId="77777777" w:rsidR="00025F96" w:rsidRDefault="006A4C82">
            <w:r>
              <w:rPr>
                <w:rFonts w:hint="eastAsia"/>
              </w:rPr>
              <w:t>Invitation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0F3D41E6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0D4C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CD6E7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2BE3DE5B" w14:textId="3FBC4227" w:rsidR="00025F96" w:rsidRDefault="006A4C82">
      <w:pPr>
        <w:pStyle w:val="3"/>
      </w:pPr>
      <w:bookmarkStart w:id="75" w:name="_Toc10151589"/>
      <w:r>
        <w:rPr>
          <w:rFonts w:hint="eastAsia"/>
        </w:rPr>
        <w:t>展示帖子</w:t>
      </w:r>
      <w:bookmarkEnd w:id="75"/>
    </w:p>
    <w:p w14:paraId="344295C1" w14:textId="56AD0476" w:rsidR="00F665A4" w:rsidRPr="00F665A4" w:rsidRDefault="00F665A4" w:rsidP="00F665A4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0</w:t>
      </w:r>
      <w:r w:rsidR="00790F92">
        <w:fldChar w:fldCharType="end"/>
      </w:r>
      <w:r>
        <w:t xml:space="preserve"> </w:t>
      </w:r>
      <w:r>
        <w:rPr>
          <w:rFonts w:hint="eastAsia"/>
        </w:rPr>
        <w:t>展示帖子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0FB45FD2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6032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2DA10" w14:textId="77777777" w:rsidR="00025F96" w:rsidRDefault="006A4C82">
            <w:r>
              <w:rPr>
                <w:rFonts w:hint="eastAsia"/>
              </w:rPr>
              <w:t>用户查看帖子详情</w:t>
            </w:r>
          </w:p>
        </w:tc>
      </w:tr>
      <w:tr w:rsidR="00025F96" w14:paraId="0D305B9B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C41F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A204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普通用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未通过审核用户</w:t>
            </w:r>
          </w:p>
        </w:tc>
      </w:tr>
      <w:tr w:rsidR="00025F96" w14:paraId="5FCF0093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70F5F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55C9E" w14:textId="77777777" w:rsidR="00025F96" w:rsidRDefault="006A4C82">
            <w:proofErr w:type="spellStart"/>
            <w:r>
              <w:rPr>
                <w:rFonts w:hint="eastAsia"/>
              </w:rPr>
              <w:t>invitationId</w:t>
            </w:r>
            <w:proofErr w:type="spellEnd"/>
            <w:r>
              <w:rPr>
                <w:rFonts w:hint="eastAsia"/>
              </w:rPr>
              <w:t>：帖子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</w:tr>
      <w:tr w:rsidR="00025F96" w14:paraId="059667E3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5E5D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E314F" w14:textId="77777777" w:rsidR="00025F96" w:rsidRDefault="006A4C82">
            <w:r>
              <w:rPr>
                <w:rFonts w:hint="eastAsia"/>
              </w:rPr>
              <w:t>Invitation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3BC8F4B2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C2E2D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475D3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3039FDCD" w14:textId="66971405" w:rsidR="00025F96" w:rsidRDefault="006A4C82">
      <w:pPr>
        <w:pStyle w:val="3"/>
      </w:pPr>
      <w:bookmarkStart w:id="76" w:name="_Toc10151590"/>
      <w:r>
        <w:rPr>
          <w:rFonts w:hint="eastAsia"/>
        </w:rPr>
        <w:t>回复帖子</w:t>
      </w:r>
      <w:bookmarkEnd w:id="76"/>
    </w:p>
    <w:p w14:paraId="4CE7F2A3" w14:textId="1452DABA" w:rsidR="00F665A4" w:rsidRPr="00F665A4" w:rsidRDefault="00F665A4" w:rsidP="00F665A4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1</w:t>
      </w:r>
      <w:r w:rsidR="00790F92">
        <w:fldChar w:fldCharType="end"/>
      </w:r>
      <w:r>
        <w:t xml:space="preserve"> </w:t>
      </w:r>
      <w:r>
        <w:rPr>
          <w:rFonts w:hint="eastAsia"/>
        </w:rPr>
        <w:t>回复帖子</w:t>
      </w:r>
      <w:r w:rsidRPr="00CF3CBC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45B6BCA4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A7E16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3D8F3" w14:textId="77777777" w:rsidR="00025F96" w:rsidRDefault="006A4C82">
            <w:r>
              <w:rPr>
                <w:rFonts w:hint="eastAsia"/>
              </w:rPr>
              <w:t>用户评论已发布的帖子</w:t>
            </w:r>
          </w:p>
        </w:tc>
      </w:tr>
      <w:tr w:rsidR="00025F96" w14:paraId="0186899C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FBBAB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F4BA9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普通用户</w:t>
            </w:r>
          </w:p>
        </w:tc>
      </w:tr>
      <w:tr w:rsidR="00025F96" w14:paraId="62F17DA6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9D8DA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0D900" w14:textId="77777777" w:rsidR="00025F96" w:rsidRDefault="006A4C82">
            <w:proofErr w:type="spellStart"/>
            <w:r>
              <w:rPr>
                <w:rFonts w:hint="eastAsia"/>
              </w:rPr>
              <w:t>commentBody</w:t>
            </w:r>
            <w:proofErr w:type="spellEnd"/>
            <w:r>
              <w:rPr>
                <w:rFonts w:hint="eastAsia"/>
              </w:rPr>
              <w:t>：评论内容，</w:t>
            </w:r>
            <w:r>
              <w:rPr>
                <w:rFonts w:hint="eastAsia"/>
              </w:rPr>
              <w:t>text</w:t>
            </w:r>
          </w:p>
        </w:tc>
      </w:tr>
      <w:tr w:rsidR="00025F96" w14:paraId="0F7D80C0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24AE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2016D" w14:textId="77777777" w:rsidR="00025F96" w:rsidRDefault="006A4C82">
            <w:r>
              <w:rPr>
                <w:rFonts w:hint="eastAsia"/>
              </w:rPr>
              <w:t>Invitation/comment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37279A28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10A88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DF9DD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66BBA716" w14:textId="6F02A24F" w:rsidR="00025F96" w:rsidRDefault="006A4C82">
      <w:pPr>
        <w:pStyle w:val="3"/>
      </w:pPr>
      <w:bookmarkStart w:id="77" w:name="_Toc10151591"/>
      <w:r>
        <w:rPr>
          <w:rFonts w:hint="eastAsia"/>
        </w:rPr>
        <w:t>删除帖子</w:t>
      </w:r>
      <w:bookmarkEnd w:id="77"/>
    </w:p>
    <w:p w14:paraId="53199E52" w14:textId="5432815A" w:rsidR="00F665A4" w:rsidRPr="00F665A4" w:rsidRDefault="00F665A4" w:rsidP="00F665A4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2</w:t>
      </w:r>
      <w:r w:rsidR="00790F92">
        <w:fldChar w:fldCharType="end"/>
      </w:r>
      <w:r>
        <w:t xml:space="preserve"> </w:t>
      </w:r>
      <w:r>
        <w:rPr>
          <w:rFonts w:hint="eastAsia"/>
        </w:rPr>
        <w:t>删除帖子</w:t>
      </w:r>
      <w:r w:rsidRPr="00DB37BF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3CADCD33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5E297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28E67" w14:textId="77777777" w:rsidR="00025F96" w:rsidRDefault="006A4C82">
            <w:r>
              <w:rPr>
                <w:rFonts w:hint="eastAsia"/>
              </w:rPr>
              <w:t>用户删除自己发布的帖子</w:t>
            </w:r>
          </w:p>
        </w:tc>
      </w:tr>
      <w:tr w:rsidR="00025F96" w14:paraId="5C8CA705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5F7D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0E20B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帖子发布者</w:t>
            </w:r>
          </w:p>
        </w:tc>
      </w:tr>
      <w:tr w:rsidR="00025F96" w14:paraId="14F49078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061A8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F20A8" w14:textId="77777777" w:rsidR="00025F96" w:rsidRDefault="006A4C82">
            <w:proofErr w:type="spellStart"/>
            <w:r>
              <w:rPr>
                <w:rFonts w:hint="eastAsia"/>
              </w:rPr>
              <w:t>invitationId</w:t>
            </w:r>
            <w:proofErr w:type="spellEnd"/>
            <w:r>
              <w:rPr>
                <w:rFonts w:hint="eastAsia"/>
              </w:rPr>
              <w:t>：帖子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</w:tr>
      <w:tr w:rsidR="00025F96" w14:paraId="04FE0955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7115B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187A7" w14:textId="77777777" w:rsidR="00025F96" w:rsidRDefault="006A4C82">
            <w:r>
              <w:rPr>
                <w:rFonts w:hint="eastAsia"/>
              </w:rPr>
              <w:t>Invitation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12317FBC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8B88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AF04C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1F5B507E" w14:textId="60A79DBC" w:rsidR="00025F96" w:rsidRDefault="006A4C82" w:rsidP="00F665A4">
      <w:pPr>
        <w:pStyle w:val="3"/>
      </w:pPr>
      <w:bookmarkStart w:id="78" w:name="_Toc10151592"/>
      <w:r>
        <w:rPr>
          <w:rFonts w:hint="eastAsia"/>
        </w:rPr>
        <w:t>修改帖子</w:t>
      </w:r>
      <w:bookmarkEnd w:id="78"/>
    </w:p>
    <w:p w14:paraId="2C17953E" w14:textId="46544E06" w:rsidR="00F665A4" w:rsidRPr="00F665A4" w:rsidRDefault="00F665A4" w:rsidP="00F665A4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3</w:t>
      </w:r>
      <w:r w:rsidR="00790F92">
        <w:fldChar w:fldCharType="end"/>
      </w:r>
      <w:r>
        <w:t xml:space="preserve"> </w:t>
      </w:r>
      <w:r>
        <w:rPr>
          <w:rFonts w:hint="eastAsia"/>
        </w:rPr>
        <w:t>修改帖子</w:t>
      </w:r>
      <w:r w:rsidRPr="00C46B5E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1A2081A5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BA853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5349E" w14:textId="77777777" w:rsidR="00025F96" w:rsidRDefault="006A4C82">
            <w:r>
              <w:rPr>
                <w:rFonts w:hint="eastAsia"/>
              </w:rPr>
              <w:t>用户修改已的发表帖子</w:t>
            </w:r>
          </w:p>
        </w:tc>
      </w:tr>
      <w:tr w:rsidR="00025F96" w14:paraId="45FFA86B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A4E29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57614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帖子发布者</w:t>
            </w:r>
          </w:p>
        </w:tc>
      </w:tr>
      <w:tr w:rsidR="00025F96" w14:paraId="44E57D3B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CF1D3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62D81" w14:textId="77777777" w:rsidR="00025F96" w:rsidRDefault="006A4C82">
            <w:proofErr w:type="spellStart"/>
            <w:r>
              <w:rPr>
                <w:rFonts w:hint="eastAsia"/>
              </w:rPr>
              <w:t>InvitationId</w:t>
            </w:r>
            <w:proofErr w:type="spellEnd"/>
            <w:r>
              <w:rPr>
                <w:rFonts w:hint="eastAsia"/>
              </w:rPr>
              <w:t>：帖子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bigint</w:t>
            </w:r>
            <w:proofErr w:type="spellEnd"/>
          </w:p>
          <w:p w14:paraId="240C7F76" w14:textId="77777777" w:rsidR="00025F96" w:rsidRDefault="006A4C82">
            <w:proofErr w:type="spellStart"/>
            <w:r>
              <w:rPr>
                <w:rFonts w:hint="eastAsia"/>
              </w:rPr>
              <w:t>invitationTitle</w:t>
            </w:r>
            <w:proofErr w:type="spellEnd"/>
            <w:r>
              <w:rPr>
                <w:rFonts w:hint="eastAsia"/>
              </w:rPr>
              <w:t>：帖子标题，</w:t>
            </w:r>
            <w:r>
              <w:rPr>
                <w:rFonts w:hint="eastAsia"/>
              </w:rPr>
              <w:t>varchar(50)</w:t>
            </w:r>
          </w:p>
          <w:p w14:paraId="0E82A44B" w14:textId="77777777" w:rsidR="00025F96" w:rsidRDefault="006A4C82">
            <w:proofErr w:type="spellStart"/>
            <w:r>
              <w:rPr>
                <w:rFonts w:hint="eastAsia"/>
              </w:rPr>
              <w:t>invitationBody</w:t>
            </w:r>
            <w:proofErr w:type="spellEnd"/>
            <w:r>
              <w:rPr>
                <w:rFonts w:hint="eastAsia"/>
              </w:rPr>
              <w:t>：帖子内容，</w:t>
            </w:r>
            <w:r>
              <w:rPr>
                <w:rFonts w:hint="eastAsia"/>
              </w:rPr>
              <w:t>text</w:t>
            </w:r>
          </w:p>
        </w:tc>
      </w:tr>
      <w:tr w:rsidR="00025F96" w14:paraId="450506F0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20BD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BFA0F" w14:textId="77777777" w:rsidR="00025F96" w:rsidRDefault="006A4C82">
            <w:r>
              <w:rPr>
                <w:rFonts w:hint="eastAsia"/>
              </w:rPr>
              <w:t>Invitation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2E153F04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7F7D5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B8DA2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4DF364C5" w14:textId="77777777" w:rsidR="00025F96" w:rsidRDefault="006A4C82">
      <w:pPr>
        <w:pStyle w:val="2"/>
      </w:pPr>
      <w:bookmarkStart w:id="79" w:name="_Toc10151593"/>
      <w:r>
        <w:rPr>
          <w:rFonts w:hint="eastAsia"/>
        </w:rPr>
        <w:t>相片管理</w:t>
      </w:r>
      <w:bookmarkEnd w:id="79"/>
    </w:p>
    <w:p w14:paraId="0D6DBBE1" w14:textId="4396CF8F" w:rsidR="00025F96" w:rsidRDefault="006A4C82">
      <w:pPr>
        <w:pStyle w:val="3"/>
      </w:pPr>
      <w:bookmarkStart w:id="80" w:name="_Toc10151594"/>
      <w:r>
        <w:rPr>
          <w:rFonts w:hint="eastAsia"/>
        </w:rPr>
        <w:t>创建相册</w:t>
      </w:r>
      <w:bookmarkEnd w:id="80"/>
    </w:p>
    <w:p w14:paraId="0BA57579" w14:textId="0EF61259" w:rsidR="00F665A4" w:rsidRPr="00F665A4" w:rsidRDefault="00F665A4" w:rsidP="00F665A4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4</w:t>
      </w:r>
      <w:r w:rsidR="00790F92">
        <w:fldChar w:fldCharType="end"/>
      </w:r>
      <w:r>
        <w:t xml:space="preserve"> </w:t>
      </w:r>
      <w:r>
        <w:rPr>
          <w:rFonts w:hint="eastAsia"/>
        </w:rPr>
        <w:t>创建相册</w:t>
      </w:r>
      <w:r w:rsidRPr="00971F97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35B1CE8D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D4E3A" w14:textId="77777777" w:rsidR="00025F96" w:rsidRDefault="006A4C82">
            <w:pPr>
              <w:jc w:val="center"/>
              <w:rPr>
                <w:b/>
              </w:rPr>
            </w:pPr>
            <w:bookmarkStart w:id="81" w:name="_Toc511170801"/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ED658" w14:textId="77777777" w:rsidR="00025F96" w:rsidRDefault="006A4C82">
            <w:r>
              <w:rPr>
                <w:rFonts w:hint="eastAsia"/>
              </w:rPr>
              <w:t>管理员创建相册</w:t>
            </w:r>
          </w:p>
        </w:tc>
      </w:tr>
      <w:tr w:rsidR="00025F96" w14:paraId="417776C9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DD65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35B6F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</w:p>
        </w:tc>
      </w:tr>
      <w:tr w:rsidR="00025F96" w14:paraId="0E64DFE1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4CA9C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B9A8D" w14:textId="18B64AA7" w:rsidR="00025F96" w:rsidRDefault="006A4C82">
            <w:proofErr w:type="spellStart"/>
            <w:r>
              <w:rPr>
                <w:rFonts w:hint="eastAsia"/>
              </w:rPr>
              <w:t>AlbumTitle</w:t>
            </w:r>
            <w:proofErr w:type="spellEnd"/>
            <w:r>
              <w:rPr>
                <w:rFonts w:hint="eastAsia"/>
              </w:rPr>
              <w:t>：相册标题，</w:t>
            </w:r>
            <w:r>
              <w:rPr>
                <w:rFonts w:hint="eastAsia"/>
              </w:rPr>
              <w:t>varchar(50)</w:t>
            </w:r>
            <w:r w:rsidR="00F665A4">
              <w:rPr>
                <w:rFonts w:hint="eastAsia"/>
              </w:rPr>
              <w:t>;</w:t>
            </w:r>
            <w:r>
              <w:rPr>
                <w:rFonts w:hint="eastAsia"/>
              </w:rPr>
              <w:t>Description</w:t>
            </w:r>
            <w:r>
              <w:rPr>
                <w:rFonts w:hint="eastAsia"/>
              </w:rPr>
              <w:t>：相册描述，</w:t>
            </w:r>
            <w:r>
              <w:rPr>
                <w:rFonts w:hint="eastAsia"/>
              </w:rPr>
              <w:t>varchar(500)</w:t>
            </w:r>
          </w:p>
        </w:tc>
      </w:tr>
      <w:tr w:rsidR="00025F96" w14:paraId="5713393A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D673F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EB1AF" w14:textId="77777777" w:rsidR="00025F96" w:rsidRDefault="006A4C82">
            <w:r>
              <w:rPr>
                <w:rFonts w:hint="eastAsia"/>
              </w:rPr>
              <w:t>Album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5F57139F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737D2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52D49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2A98AD41" w14:textId="1EA3ADD0" w:rsidR="00025F96" w:rsidRDefault="006A4C82">
      <w:pPr>
        <w:pStyle w:val="3"/>
      </w:pPr>
      <w:bookmarkStart w:id="82" w:name="_Toc10151595"/>
      <w:r>
        <w:rPr>
          <w:rFonts w:hint="eastAsia"/>
        </w:rPr>
        <w:t>上传相片</w:t>
      </w:r>
      <w:bookmarkEnd w:id="82"/>
    </w:p>
    <w:p w14:paraId="084FD94F" w14:textId="49DB84DD" w:rsidR="00F665A4" w:rsidRPr="00F665A4" w:rsidRDefault="00F665A4" w:rsidP="00F665A4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5</w:t>
      </w:r>
      <w:r w:rsidR="00790F92">
        <w:fldChar w:fldCharType="end"/>
      </w:r>
      <w:r>
        <w:t xml:space="preserve"> </w:t>
      </w:r>
      <w:r>
        <w:rPr>
          <w:rFonts w:hint="eastAsia"/>
        </w:rPr>
        <w:t>上传相片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4F418551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B5F12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B01D2" w14:textId="77777777" w:rsidR="00025F96" w:rsidRDefault="006A4C82">
            <w:r>
              <w:rPr>
                <w:rFonts w:hint="eastAsia"/>
              </w:rPr>
              <w:t>用户上传相片</w:t>
            </w:r>
          </w:p>
        </w:tc>
      </w:tr>
      <w:tr w:rsidR="00025F96" w14:paraId="67239E19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45ED4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69BCA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普通用户</w:t>
            </w:r>
          </w:p>
        </w:tc>
      </w:tr>
      <w:tr w:rsidR="00025F96" w14:paraId="24FEF011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51FE3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3C81" w14:textId="77777777" w:rsidR="00025F96" w:rsidRDefault="006A4C82">
            <w:proofErr w:type="spellStart"/>
            <w:r>
              <w:rPr>
                <w:rFonts w:hint="eastAsia"/>
              </w:rPr>
              <w:t>PhotoUrl</w:t>
            </w:r>
            <w:proofErr w:type="spellEnd"/>
            <w:r>
              <w:rPr>
                <w:rFonts w:hint="eastAsia"/>
              </w:rPr>
              <w:t>：相片上传后返回的链接，</w:t>
            </w:r>
            <w:r>
              <w:rPr>
                <w:rFonts w:hint="eastAsia"/>
              </w:rPr>
              <w:t>varchar(100)</w:t>
            </w:r>
          </w:p>
        </w:tc>
      </w:tr>
      <w:tr w:rsidR="00025F96" w14:paraId="010C4454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F6D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8BBB" w14:textId="77777777" w:rsidR="00025F96" w:rsidRDefault="006A4C82">
            <w:proofErr w:type="spellStart"/>
            <w:r>
              <w:rPr>
                <w:rFonts w:hint="eastAsia"/>
              </w:rPr>
              <w:t>Album_photo</w:t>
            </w:r>
            <w:proofErr w:type="spellEnd"/>
            <w:r>
              <w:rPr>
                <w:rFonts w:hint="eastAsia"/>
              </w:rPr>
              <w:t>/photo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5E6D395A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5F14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520EE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1F3E2B4E" w14:textId="5675D6B2" w:rsidR="00025F96" w:rsidRDefault="006A4C82">
      <w:pPr>
        <w:pStyle w:val="3"/>
      </w:pPr>
      <w:bookmarkStart w:id="83" w:name="_Toc10151596"/>
      <w:r>
        <w:rPr>
          <w:rFonts w:hint="eastAsia"/>
        </w:rPr>
        <w:t>删除相册</w:t>
      </w:r>
      <w:bookmarkEnd w:id="83"/>
    </w:p>
    <w:p w14:paraId="01BA4422" w14:textId="75C59452" w:rsidR="00F665A4" w:rsidRPr="00F665A4" w:rsidRDefault="00F665A4" w:rsidP="00F665A4">
      <w:pPr>
        <w:pStyle w:val="afc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6</w:t>
      </w:r>
      <w:r w:rsidR="00790F92">
        <w:fldChar w:fldCharType="end"/>
      </w:r>
      <w:r>
        <w:t xml:space="preserve"> </w:t>
      </w:r>
      <w:r>
        <w:rPr>
          <w:rFonts w:hint="eastAsia"/>
        </w:rPr>
        <w:t>删除相片</w:t>
      </w:r>
      <w:r w:rsidRPr="00D32F86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4FB65340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0219C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62216" w14:textId="77777777" w:rsidR="00025F96" w:rsidRDefault="006A4C82">
            <w:r>
              <w:rPr>
                <w:rFonts w:hint="eastAsia"/>
              </w:rPr>
              <w:t>管理员删除相册</w:t>
            </w:r>
          </w:p>
        </w:tc>
      </w:tr>
      <w:tr w:rsidR="00025F96" w14:paraId="26CCBA1E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48D0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20F2A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</w:p>
        </w:tc>
      </w:tr>
      <w:tr w:rsidR="00025F96" w14:paraId="50F0F825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CCE0B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937DD" w14:textId="77777777" w:rsidR="00025F96" w:rsidRDefault="006A4C82">
            <w:proofErr w:type="spellStart"/>
            <w:r>
              <w:rPr>
                <w:rFonts w:hint="eastAsia"/>
              </w:rPr>
              <w:t>InvitationId</w:t>
            </w:r>
            <w:proofErr w:type="spellEnd"/>
            <w:r>
              <w:rPr>
                <w:rFonts w:hint="eastAsia"/>
              </w:rPr>
              <w:t>：帖子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</w:tr>
      <w:tr w:rsidR="00025F96" w14:paraId="692BF8CF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C7BA2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C7AD" w14:textId="77777777" w:rsidR="00025F96" w:rsidRDefault="006A4C82">
            <w:r>
              <w:rPr>
                <w:rFonts w:hint="eastAsia"/>
              </w:rPr>
              <w:t>Album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5EF310B8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5098B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C0C5D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6926D000" w14:textId="30278E37" w:rsidR="00025F96" w:rsidRDefault="006A4C82">
      <w:pPr>
        <w:pStyle w:val="3"/>
      </w:pPr>
      <w:bookmarkStart w:id="84" w:name="_Toc10151597"/>
      <w:r>
        <w:rPr>
          <w:rFonts w:hint="eastAsia"/>
        </w:rPr>
        <w:t>查询相册</w:t>
      </w:r>
      <w:bookmarkEnd w:id="84"/>
    </w:p>
    <w:p w14:paraId="7887A520" w14:textId="3421D010" w:rsidR="00F665A4" w:rsidRPr="00F665A4" w:rsidRDefault="00F665A4" w:rsidP="00F665A4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7</w:t>
      </w:r>
      <w:r w:rsidR="00790F92">
        <w:fldChar w:fldCharType="end"/>
      </w:r>
      <w:r>
        <w:t xml:space="preserve"> </w:t>
      </w:r>
      <w:r>
        <w:rPr>
          <w:rFonts w:hint="eastAsia"/>
        </w:rPr>
        <w:t>查询相册</w:t>
      </w:r>
      <w:r w:rsidRPr="005A55AA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1F645F3C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68F28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EAE60" w14:textId="77777777" w:rsidR="00025F96" w:rsidRDefault="006A4C82">
            <w:r>
              <w:rPr>
                <w:rFonts w:hint="eastAsia"/>
              </w:rPr>
              <w:t>用户查看所有相册</w:t>
            </w:r>
          </w:p>
        </w:tc>
      </w:tr>
      <w:tr w:rsidR="00025F96" w14:paraId="3415FC75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649C6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92DFC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普通用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未通过审核用户</w:t>
            </w:r>
          </w:p>
        </w:tc>
      </w:tr>
      <w:tr w:rsidR="00025F96" w14:paraId="7128546C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2DB29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E98C0" w14:textId="77777777" w:rsidR="00025F96" w:rsidRDefault="006A4C82">
            <w:proofErr w:type="spellStart"/>
            <w:r>
              <w:rPr>
                <w:rFonts w:hint="eastAsia"/>
              </w:rPr>
              <w:t>aOrs</w:t>
            </w:r>
            <w:proofErr w:type="spellEnd"/>
            <w:r>
              <w:rPr>
                <w:rFonts w:hint="eastAsia"/>
              </w:rPr>
              <w:t>：顺序，</w:t>
            </w:r>
            <w:r>
              <w:rPr>
                <w:rFonts w:hint="eastAsia"/>
              </w:rPr>
              <w:t>int</w:t>
            </w:r>
          </w:p>
          <w:p w14:paraId="45D6C3F5" w14:textId="77777777" w:rsidR="00025F96" w:rsidRDefault="006A4C82">
            <w:proofErr w:type="spellStart"/>
            <w:r>
              <w:rPr>
                <w:rFonts w:hint="eastAsia"/>
              </w:rPr>
              <w:t>pageNum</w:t>
            </w:r>
            <w:proofErr w:type="spellEnd"/>
            <w:r>
              <w:rPr>
                <w:rFonts w:hint="eastAsia"/>
              </w:rPr>
              <w:t>：页码，</w:t>
            </w:r>
            <w:r>
              <w:rPr>
                <w:rFonts w:hint="eastAsia"/>
              </w:rPr>
              <w:t>int</w:t>
            </w:r>
          </w:p>
          <w:p w14:paraId="5B286F69" w14:textId="77777777" w:rsidR="00025F96" w:rsidRDefault="006A4C82">
            <w:proofErr w:type="spellStart"/>
            <w:r>
              <w:rPr>
                <w:rFonts w:hint="eastAsia"/>
              </w:rPr>
              <w:t>pageSize</w:t>
            </w:r>
            <w:proofErr w:type="spellEnd"/>
            <w:r>
              <w:rPr>
                <w:rFonts w:hint="eastAsia"/>
              </w:rPr>
              <w:t>：页面显示个数，</w:t>
            </w:r>
            <w:r>
              <w:rPr>
                <w:rFonts w:hint="eastAsia"/>
              </w:rPr>
              <w:t>int</w:t>
            </w:r>
          </w:p>
          <w:p w14:paraId="3946EE14" w14:textId="77777777" w:rsidR="00025F96" w:rsidRDefault="006A4C82"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：排序依照，</w:t>
            </w:r>
            <w:r>
              <w:rPr>
                <w:rFonts w:hint="eastAsia"/>
              </w:rPr>
              <w:t>String</w:t>
            </w:r>
          </w:p>
        </w:tc>
      </w:tr>
      <w:tr w:rsidR="00025F96" w14:paraId="6B31FD64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BA74D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DF663" w14:textId="77777777" w:rsidR="00025F96" w:rsidRDefault="006A4C82">
            <w:r>
              <w:rPr>
                <w:rFonts w:hint="eastAsia"/>
              </w:rPr>
              <w:t>Album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3F74B42A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2E5D4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7E3A2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0EF4622C" w14:textId="1C1D3D66" w:rsidR="00025F96" w:rsidRDefault="006A4C82">
      <w:pPr>
        <w:pStyle w:val="3"/>
      </w:pPr>
      <w:bookmarkStart w:id="85" w:name="_Toc10151598"/>
      <w:r>
        <w:rPr>
          <w:rFonts w:hint="eastAsia"/>
        </w:rPr>
        <w:t>查询相片</w:t>
      </w:r>
      <w:bookmarkEnd w:id="85"/>
    </w:p>
    <w:p w14:paraId="28C92695" w14:textId="05EC22DA" w:rsidR="00F665A4" w:rsidRPr="00F665A4" w:rsidRDefault="00F665A4" w:rsidP="00F665A4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8</w:t>
      </w:r>
      <w:r w:rsidR="00790F92">
        <w:fldChar w:fldCharType="end"/>
      </w:r>
      <w:r>
        <w:t xml:space="preserve"> </w:t>
      </w:r>
      <w:r>
        <w:rPr>
          <w:rFonts w:hint="eastAsia"/>
        </w:rPr>
        <w:t>查询相片</w:t>
      </w:r>
      <w:r w:rsidRPr="00D90CCA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21F95B78" w14:textId="77777777">
        <w:trPr>
          <w:trHeight w:val="37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6F126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E1D5E" w14:textId="77777777" w:rsidR="00025F96" w:rsidRDefault="006A4C82">
            <w:r>
              <w:rPr>
                <w:rFonts w:hint="eastAsia"/>
              </w:rPr>
              <w:t>用户查看相片</w:t>
            </w:r>
          </w:p>
        </w:tc>
      </w:tr>
      <w:tr w:rsidR="00025F96" w14:paraId="67A5D0B9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C689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5B99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普通用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未通过审核用户</w:t>
            </w:r>
          </w:p>
        </w:tc>
      </w:tr>
      <w:tr w:rsidR="00025F96" w14:paraId="77437520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548BC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433FC" w14:textId="77777777" w:rsidR="00025F96" w:rsidRDefault="006A4C82">
            <w:proofErr w:type="spellStart"/>
            <w:r>
              <w:rPr>
                <w:rFonts w:hint="eastAsia"/>
              </w:rPr>
              <w:t>aOrs</w:t>
            </w:r>
            <w:proofErr w:type="spellEnd"/>
            <w:r>
              <w:rPr>
                <w:rFonts w:hint="eastAsia"/>
              </w:rPr>
              <w:t>：顺序，</w:t>
            </w:r>
            <w:r>
              <w:rPr>
                <w:rFonts w:hint="eastAsia"/>
              </w:rPr>
              <w:t>int</w:t>
            </w:r>
          </w:p>
          <w:p w14:paraId="3C4AFC4D" w14:textId="77777777" w:rsidR="00025F96" w:rsidRDefault="006A4C82">
            <w:proofErr w:type="spellStart"/>
            <w:r>
              <w:rPr>
                <w:rFonts w:hint="eastAsia"/>
              </w:rPr>
              <w:t>pageNum</w:t>
            </w:r>
            <w:proofErr w:type="spellEnd"/>
            <w:r>
              <w:rPr>
                <w:rFonts w:hint="eastAsia"/>
              </w:rPr>
              <w:t>：页码，</w:t>
            </w:r>
            <w:r>
              <w:rPr>
                <w:rFonts w:hint="eastAsia"/>
              </w:rPr>
              <w:t>int</w:t>
            </w:r>
          </w:p>
          <w:p w14:paraId="23BDE0D4" w14:textId="77777777" w:rsidR="00025F96" w:rsidRDefault="006A4C82">
            <w:proofErr w:type="spellStart"/>
            <w:r>
              <w:rPr>
                <w:rFonts w:hint="eastAsia"/>
              </w:rPr>
              <w:t>pageSize</w:t>
            </w:r>
            <w:proofErr w:type="spellEnd"/>
            <w:r>
              <w:rPr>
                <w:rFonts w:hint="eastAsia"/>
              </w:rPr>
              <w:t>：页面显示个数，</w:t>
            </w:r>
            <w:r>
              <w:rPr>
                <w:rFonts w:hint="eastAsia"/>
              </w:rPr>
              <w:t>int</w:t>
            </w:r>
          </w:p>
          <w:p w14:paraId="4666F7F6" w14:textId="77777777" w:rsidR="00025F96" w:rsidRDefault="006A4C82"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：排序依照，</w:t>
            </w:r>
            <w:r>
              <w:rPr>
                <w:rFonts w:hint="eastAsia"/>
              </w:rPr>
              <w:t>String</w:t>
            </w:r>
          </w:p>
        </w:tc>
      </w:tr>
      <w:tr w:rsidR="00025F96" w14:paraId="7A09F67C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147E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F7B4C" w14:textId="77777777" w:rsidR="00025F96" w:rsidRDefault="006A4C82">
            <w:r>
              <w:rPr>
                <w:rFonts w:hint="eastAsia"/>
              </w:rPr>
              <w:t>Album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79D3AD17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1F81E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88784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12D6341F" w14:textId="77777777" w:rsidR="00025F96" w:rsidRDefault="006A4C82">
      <w:pPr>
        <w:pStyle w:val="2"/>
      </w:pPr>
      <w:bookmarkStart w:id="86" w:name="_Toc10151599"/>
      <w:r>
        <w:rPr>
          <w:rFonts w:hint="eastAsia"/>
        </w:rPr>
        <w:t>讲座模块</w:t>
      </w:r>
      <w:bookmarkEnd w:id="86"/>
    </w:p>
    <w:p w14:paraId="3E9A3EB0" w14:textId="606417D8" w:rsidR="00025F96" w:rsidRDefault="006A4C82">
      <w:pPr>
        <w:pStyle w:val="3"/>
      </w:pPr>
      <w:bookmarkStart w:id="87" w:name="_Toc10151600"/>
      <w:r>
        <w:rPr>
          <w:rFonts w:hint="eastAsia"/>
        </w:rPr>
        <w:t>添加讲座</w:t>
      </w:r>
      <w:bookmarkEnd w:id="87"/>
    </w:p>
    <w:p w14:paraId="7AF3A284" w14:textId="3163BFAC" w:rsidR="0013067E" w:rsidRPr="0013067E" w:rsidRDefault="0013067E" w:rsidP="0013067E">
      <w:pPr>
        <w:pStyle w:val="afc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19</w:t>
      </w:r>
      <w:r w:rsidR="00790F92">
        <w:fldChar w:fldCharType="end"/>
      </w:r>
      <w:r>
        <w:t xml:space="preserve"> </w:t>
      </w:r>
      <w:r>
        <w:rPr>
          <w:rFonts w:hint="eastAsia"/>
        </w:rPr>
        <w:t>添加讲座</w:t>
      </w:r>
      <w:r w:rsidRPr="00AD179B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502B3890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3ACF8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F876E" w14:textId="77777777" w:rsidR="00025F96" w:rsidRDefault="006A4C82">
            <w:r>
              <w:rPr>
                <w:rFonts w:hint="eastAsia"/>
              </w:rPr>
              <w:t>管理员发布讲座</w:t>
            </w:r>
          </w:p>
        </w:tc>
      </w:tr>
      <w:tr w:rsidR="00025F96" w14:paraId="44890AB8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5CF98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9C78C" w14:textId="77777777" w:rsidR="00025F96" w:rsidRDefault="006A4C82">
            <w:r>
              <w:rPr>
                <w:rFonts w:hint="eastAsia"/>
              </w:rPr>
              <w:t>管理员</w:t>
            </w:r>
          </w:p>
        </w:tc>
      </w:tr>
      <w:tr w:rsidR="00025F96" w14:paraId="17FCA585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D0BE9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EC607" w14:textId="77777777" w:rsidR="00025F96" w:rsidRDefault="006A4C82">
            <w:proofErr w:type="spellStart"/>
            <w:r>
              <w:rPr>
                <w:rFonts w:hint="eastAsia"/>
              </w:rPr>
              <w:t>lectureTitle</w:t>
            </w:r>
            <w:proofErr w:type="spellEnd"/>
            <w:r>
              <w:rPr>
                <w:rFonts w:hint="eastAsia"/>
              </w:rPr>
              <w:t>：讲座标题，</w:t>
            </w:r>
            <w:r>
              <w:rPr>
                <w:rFonts w:hint="eastAsia"/>
              </w:rPr>
              <w:t>varchar(50)</w:t>
            </w:r>
          </w:p>
          <w:p w14:paraId="36AFF953" w14:textId="77777777" w:rsidR="00025F96" w:rsidRDefault="006A4C82">
            <w:r>
              <w:rPr>
                <w:rFonts w:hint="eastAsia"/>
              </w:rPr>
              <w:t>lecture Body</w:t>
            </w:r>
            <w:r>
              <w:rPr>
                <w:rFonts w:hint="eastAsia"/>
              </w:rPr>
              <w:t>：讲座内容，</w:t>
            </w:r>
            <w:r>
              <w:rPr>
                <w:rFonts w:hint="eastAsia"/>
              </w:rPr>
              <w:t>text</w:t>
            </w:r>
          </w:p>
        </w:tc>
      </w:tr>
      <w:tr w:rsidR="00025F96" w14:paraId="3552E19F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693EA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5657A" w14:textId="77777777" w:rsidR="00025F96" w:rsidRDefault="006A4C82">
            <w:r>
              <w:rPr>
                <w:rFonts w:hint="eastAsia"/>
              </w:rPr>
              <w:t>Lecture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0916DA8A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6649B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E71F6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4CCA9063" w14:textId="176E3A86" w:rsidR="00025F96" w:rsidRDefault="006A4C82">
      <w:pPr>
        <w:pStyle w:val="3"/>
      </w:pPr>
      <w:bookmarkStart w:id="88" w:name="_Toc10151601"/>
      <w:r>
        <w:rPr>
          <w:rFonts w:hint="eastAsia"/>
        </w:rPr>
        <w:t>参加讲座</w:t>
      </w:r>
      <w:bookmarkEnd w:id="88"/>
    </w:p>
    <w:p w14:paraId="7AC7F20E" w14:textId="0D645A6F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20</w:t>
      </w:r>
      <w:r w:rsidR="00790F92">
        <w:fldChar w:fldCharType="end"/>
      </w:r>
      <w:r>
        <w:t xml:space="preserve"> </w:t>
      </w:r>
      <w:r>
        <w:rPr>
          <w:rFonts w:hint="eastAsia"/>
        </w:rPr>
        <w:t>参加讲座</w:t>
      </w:r>
      <w:r w:rsidRPr="009D3E63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053684EF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1FEE8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CD50F" w14:textId="77777777" w:rsidR="00025F96" w:rsidRDefault="006A4C82">
            <w:r>
              <w:rPr>
                <w:rFonts w:hint="eastAsia"/>
              </w:rPr>
              <w:t>用户参加管理员发布的讲座</w:t>
            </w:r>
          </w:p>
        </w:tc>
      </w:tr>
      <w:tr w:rsidR="00025F96" w14:paraId="1719EBD7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6683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EF74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用户</w:t>
            </w:r>
          </w:p>
        </w:tc>
      </w:tr>
      <w:tr w:rsidR="00025F96" w14:paraId="399CDEA0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96182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AE98" w14:textId="77777777" w:rsidR="00025F96" w:rsidRDefault="006A4C82">
            <w:proofErr w:type="spellStart"/>
            <w:r>
              <w:rPr>
                <w:rFonts w:hint="eastAsia"/>
              </w:rPr>
              <w:t>lectureId</w:t>
            </w:r>
            <w:proofErr w:type="spellEnd"/>
            <w:r>
              <w:rPr>
                <w:rFonts w:hint="eastAsia"/>
              </w:rPr>
              <w:t>：讲座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</w:tr>
      <w:tr w:rsidR="00025F96" w14:paraId="40B9CB5F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57F0F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8419C" w14:textId="77777777" w:rsidR="00025F96" w:rsidRDefault="006A4C82">
            <w:r>
              <w:rPr>
                <w:rFonts w:hint="eastAsia"/>
              </w:rPr>
              <w:t>Lecture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78DB084F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E337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87770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7CFF3D7B" w14:textId="28ECA247" w:rsidR="00025F96" w:rsidRDefault="006A4C82">
      <w:pPr>
        <w:pStyle w:val="3"/>
      </w:pPr>
      <w:bookmarkStart w:id="89" w:name="_Toc10151602"/>
      <w:r>
        <w:rPr>
          <w:rFonts w:hint="eastAsia"/>
        </w:rPr>
        <w:t>查看报名用户</w:t>
      </w:r>
      <w:bookmarkEnd w:id="89"/>
    </w:p>
    <w:p w14:paraId="191A52D7" w14:textId="58002F2B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21</w:t>
      </w:r>
      <w:r w:rsidR="00790F92">
        <w:fldChar w:fldCharType="end"/>
      </w:r>
      <w:r>
        <w:t xml:space="preserve"> </w:t>
      </w:r>
      <w:r>
        <w:rPr>
          <w:rFonts w:hint="eastAsia"/>
        </w:rPr>
        <w:t>查看报名用户</w:t>
      </w:r>
      <w:r w:rsidRPr="00E87878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439936FB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6A17A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DA0A9" w14:textId="77777777" w:rsidR="00025F96" w:rsidRDefault="006A4C82">
            <w:r>
              <w:rPr>
                <w:rFonts w:hint="eastAsia"/>
              </w:rPr>
              <w:t>管理员查看讲座的报名用户</w:t>
            </w:r>
          </w:p>
        </w:tc>
      </w:tr>
      <w:tr w:rsidR="00025F96" w14:paraId="116D918E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F0EE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AA374" w14:textId="77777777" w:rsidR="00025F96" w:rsidRDefault="006A4C82">
            <w:r>
              <w:rPr>
                <w:rFonts w:hint="eastAsia"/>
              </w:rPr>
              <w:t>管理员</w:t>
            </w:r>
          </w:p>
        </w:tc>
      </w:tr>
      <w:tr w:rsidR="00025F96" w14:paraId="67EBCF1F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5A42B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7C636" w14:textId="77777777" w:rsidR="00025F96" w:rsidRDefault="006A4C82">
            <w:proofErr w:type="spellStart"/>
            <w:r>
              <w:rPr>
                <w:rFonts w:hint="eastAsia"/>
              </w:rPr>
              <w:t>lectureId</w:t>
            </w:r>
            <w:proofErr w:type="spellEnd"/>
            <w:r>
              <w:rPr>
                <w:rFonts w:hint="eastAsia"/>
              </w:rPr>
              <w:t>：讲座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</w:tr>
      <w:tr w:rsidR="00025F96" w14:paraId="7ECEB4AE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5B95E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53493" w14:textId="77777777" w:rsidR="00025F96" w:rsidRDefault="006A4C82">
            <w:r>
              <w:rPr>
                <w:rFonts w:hint="eastAsia"/>
              </w:rPr>
              <w:t>Lecture/</w:t>
            </w:r>
            <w:proofErr w:type="spellStart"/>
            <w:r>
              <w:rPr>
                <w:rFonts w:hint="eastAsia"/>
              </w:rPr>
              <w:t>apply_lecture</w:t>
            </w:r>
            <w:proofErr w:type="spellEnd"/>
            <w:r>
              <w:rPr>
                <w:rFonts w:hint="eastAsia"/>
              </w:rPr>
              <w:t>数据表中</w:t>
            </w:r>
          </w:p>
        </w:tc>
      </w:tr>
      <w:tr w:rsidR="00025F96" w14:paraId="7B8B28DE" w14:textId="77777777">
        <w:trPr>
          <w:trHeight w:val="90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669C6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4C6CB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24ABC5A9" w14:textId="55720EBC" w:rsidR="00025F96" w:rsidRDefault="006A4C82">
      <w:pPr>
        <w:pStyle w:val="3"/>
      </w:pPr>
      <w:bookmarkStart w:id="90" w:name="_Toc10151603"/>
      <w:r>
        <w:rPr>
          <w:rFonts w:hint="eastAsia"/>
        </w:rPr>
        <w:t>修改讲座</w:t>
      </w:r>
      <w:bookmarkEnd w:id="90"/>
    </w:p>
    <w:p w14:paraId="13AC2C8C" w14:textId="6BD6BDED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22</w:t>
      </w:r>
      <w:r w:rsidR="00790F92">
        <w:fldChar w:fldCharType="end"/>
      </w:r>
      <w:r>
        <w:t xml:space="preserve"> </w:t>
      </w:r>
      <w:r>
        <w:rPr>
          <w:rFonts w:hint="eastAsia"/>
        </w:rPr>
        <w:t>修改讲座</w:t>
      </w:r>
      <w:r w:rsidRPr="00AF0FCB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06E8E270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A55B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68068" w14:textId="77777777" w:rsidR="00025F96" w:rsidRDefault="006A4C82">
            <w:r>
              <w:rPr>
                <w:rFonts w:hint="eastAsia"/>
              </w:rPr>
              <w:t>管理员修改讲座内容</w:t>
            </w:r>
          </w:p>
        </w:tc>
      </w:tr>
      <w:tr w:rsidR="00025F96" w14:paraId="2383FE05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38F32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946F5" w14:textId="77777777" w:rsidR="00025F96" w:rsidRDefault="006A4C82">
            <w:r>
              <w:rPr>
                <w:rFonts w:hint="eastAsia"/>
              </w:rPr>
              <w:t>管理员</w:t>
            </w:r>
          </w:p>
        </w:tc>
      </w:tr>
      <w:tr w:rsidR="00025F96" w14:paraId="2020A301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D79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E8FAC" w14:textId="77777777" w:rsidR="00025F96" w:rsidRDefault="006A4C82">
            <w:proofErr w:type="spellStart"/>
            <w:r>
              <w:rPr>
                <w:rFonts w:hint="eastAsia"/>
              </w:rPr>
              <w:t>lectureId</w:t>
            </w:r>
            <w:proofErr w:type="spellEnd"/>
            <w:r>
              <w:rPr>
                <w:rFonts w:hint="eastAsia"/>
              </w:rPr>
              <w:t>：讲座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bigint</w:t>
            </w:r>
            <w:proofErr w:type="spellEnd"/>
          </w:p>
          <w:p w14:paraId="2E9A8397" w14:textId="77777777" w:rsidR="00025F96" w:rsidRDefault="006A4C82">
            <w:proofErr w:type="spellStart"/>
            <w:r>
              <w:rPr>
                <w:rFonts w:hint="eastAsia"/>
              </w:rPr>
              <w:t>lectureTitle</w:t>
            </w:r>
            <w:proofErr w:type="spellEnd"/>
            <w:r>
              <w:rPr>
                <w:rFonts w:hint="eastAsia"/>
              </w:rPr>
              <w:t>：讲座标题，</w:t>
            </w:r>
            <w:r>
              <w:rPr>
                <w:rFonts w:hint="eastAsia"/>
              </w:rPr>
              <w:t>varchar(50)</w:t>
            </w:r>
          </w:p>
          <w:p w14:paraId="78B703FB" w14:textId="77777777" w:rsidR="00025F96" w:rsidRDefault="006A4C82">
            <w:r>
              <w:rPr>
                <w:rFonts w:hint="eastAsia"/>
              </w:rPr>
              <w:lastRenderedPageBreak/>
              <w:t>lecture Body</w:t>
            </w:r>
            <w:r>
              <w:rPr>
                <w:rFonts w:hint="eastAsia"/>
              </w:rPr>
              <w:t>：讲座内容，</w:t>
            </w:r>
            <w:r>
              <w:rPr>
                <w:rFonts w:hint="eastAsia"/>
              </w:rPr>
              <w:t>text</w:t>
            </w:r>
          </w:p>
        </w:tc>
      </w:tr>
      <w:tr w:rsidR="00025F96" w14:paraId="4674D462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A29B8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F2ED7" w14:textId="77777777" w:rsidR="00025F96" w:rsidRDefault="006A4C82">
            <w:r>
              <w:rPr>
                <w:rFonts w:hint="eastAsia"/>
              </w:rPr>
              <w:t>Lecture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3A9C34FD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48B1F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9DDBB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251A2A84" w14:textId="3BEDB031" w:rsidR="00025F96" w:rsidRDefault="006A4C82">
      <w:pPr>
        <w:pStyle w:val="3"/>
      </w:pPr>
      <w:bookmarkStart w:id="91" w:name="_Toc10151604"/>
      <w:r>
        <w:rPr>
          <w:rFonts w:hint="eastAsia"/>
        </w:rPr>
        <w:t>查询讲座</w:t>
      </w:r>
      <w:bookmarkEnd w:id="91"/>
    </w:p>
    <w:p w14:paraId="288D2158" w14:textId="189AAEAB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23</w:t>
      </w:r>
      <w:r w:rsidR="00790F92">
        <w:fldChar w:fldCharType="end"/>
      </w:r>
      <w:r>
        <w:t xml:space="preserve"> </w:t>
      </w:r>
      <w:r>
        <w:rPr>
          <w:rFonts w:hint="eastAsia"/>
        </w:rPr>
        <w:t>查询讲座</w:t>
      </w:r>
      <w:r w:rsidRPr="004472BB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638FB635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DC884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2637F" w14:textId="77777777" w:rsidR="00025F96" w:rsidRDefault="006A4C82">
            <w:r>
              <w:rPr>
                <w:rFonts w:hint="eastAsia"/>
              </w:rPr>
              <w:t>用户查看所有讲座</w:t>
            </w:r>
          </w:p>
        </w:tc>
      </w:tr>
      <w:tr w:rsidR="00025F96" w14:paraId="3D3C6A66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DFC8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C8DE6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普通用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未通过审核用户</w:t>
            </w:r>
          </w:p>
        </w:tc>
      </w:tr>
      <w:tr w:rsidR="00025F96" w14:paraId="3AF744AD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AAD96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227DC" w14:textId="77777777" w:rsidR="00025F96" w:rsidRDefault="006A4C82">
            <w:proofErr w:type="spellStart"/>
            <w:r>
              <w:rPr>
                <w:rFonts w:hint="eastAsia"/>
              </w:rPr>
              <w:t>LectureTitle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讲座标题，</w:t>
            </w:r>
            <w:r>
              <w:rPr>
                <w:rFonts w:hint="eastAsia"/>
              </w:rPr>
              <w:t>varchar(50)</w:t>
            </w:r>
          </w:p>
          <w:p w14:paraId="217010FE" w14:textId="77777777" w:rsidR="00025F96" w:rsidRDefault="006A4C82">
            <w:proofErr w:type="spellStart"/>
            <w:r>
              <w:rPr>
                <w:rFonts w:hint="eastAsia"/>
              </w:rPr>
              <w:t>aOrs</w:t>
            </w:r>
            <w:proofErr w:type="spellEnd"/>
            <w:r>
              <w:rPr>
                <w:rFonts w:hint="eastAsia"/>
              </w:rPr>
              <w:t>：顺序，</w:t>
            </w:r>
            <w:r>
              <w:rPr>
                <w:rFonts w:hint="eastAsia"/>
              </w:rPr>
              <w:t>int</w:t>
            </w:r>
          </w:p>
          <w:p w14:paraId="6348B398" w14:textId="77777777" w:rsidR="00025F96" w:rsidRDefault="006A4C82">
            <w:proofErr w:type="spellStart"/>
            <w:r>
              <w:rPr>
                <w:rFonts w:hint="eastAsia"/>
              </w:rPr>
              <w:t>pageNum</w:t>
            </w:r>
            <w:proofErr w:type="spellEnd"/>
            <w:r>
              <w:rPr>
                <w:rFonts w:hint="eastAsia"/>
              </w:rPr>
              <w:t>：页码，</w:t>
            </w:r>
            <w:r>
              <w:rPr>
                <w:rFonts w:hint="eastAsia"/>
              </w:rPr>
              <w:t>int</w:t>
            </w:r>
          </w:p>
          <w:p w14:paraId="771EA775" w14:textId="77777777" w:rsidR="00025F96" w:rsidRDefault="006A4C82">
            <w:proofErr w:type="spellStart"/>
            <w:r>
              <w:rPr>
                <w:rFonts w:hint="eastAsia"/>
              </w:rPr>
              <w:t>pageSize</w:t>
            </w:r>
            <w:proofErr w:type="spellEnd"/>
            <w:r>
              <w:rPr>
                <w:rFonts w:hint="eastAsia"/>
              </w:rPr>
              <w:t>：页面显示个数，</w:t>
            </w:r>
            <w:r>
              <w:rPr>
                <w:rFonts w:hint="eastAsia"/>
              </w:rPr>
              <w:t>int</w:t>
            </w:r>
          </w:p>
          <w:p w14:paraId="6E0B1A27" w14:textId="77777777" w:rsidR="00025F96" w:rsidRDefault="006A4C82"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：排序依照，</w:t>
            </w:r>
            <w:r>
              <w:rPr>
                <w:rFonts w:hint="eastAsia"/>
              </w:rPr>
              <w:t>String</w:t>
            </w:r>
          </w:p>
        </w:tc>
      </w:tr>
      <w:tr w:rsidR="00025F96" w14:paraId="630781EF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27A16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284A5" w14:textId="77777777" w:rsidR="00025F96" w:rsidRDefault="006A4C82">
            <w:r>
              <w:rPr>
                <w:rFonts w:hint="eastAsia"/>
              </w:rPr>
              <w:t>Lecture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6FFEB2B0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09F6B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08D6F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15D32689" w14:textId="77777777" w:rsidR="00025F96" w:rsidRDefault="006A4C82">
      <w:pPr>
        <w:pStyle w:val="2"/>
      </w:pPr>
      <w:bookmarkStart w:id="92" w:name="_Toc10151605"/>
      <w:r>
        <w:rPr>
          <w:rFonts w:hint="eastAsia"/>
        </w:rPr>
        <w:t>每日一题模块</w:t>
      </w:r>
      <w:bookmarkEnd w:id="92"/>
    </w:p>
    <w:p w14:paraId="607A1E99" w14:textId="0561C71D" w:rsidR="00025F96" w:rsidRDefault="006A4C82">
      <w:pPr>
        <w:pStyle w:val="3"/>
      </w:pPr>
      <w:bookmarkStart w:id="93" w:name="_Toc10151606"/>
      <w:r>
        <w:rPr>
          <w:rFonts w:hint="eastAsia"/>
        </w:rPr>
        <w:t>添加题目</w:t>
      </w:r>
      <w:bookmarkEnd w:id="93"/>
    </w:p>
    <w:p w14:paraId="13204495" w14:textId="426D28BE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24</w:t>
      </w:r>
      <w:r w:rsidR="00790F92">
        <w:fldChar w:fldCharType="end"/>
      </w:r>
      <w:r>
        <w:t xml:space="preserve"> </w:t>
      </w:r>
      <w:r>
        <w:rPr>
          <w:rFonts w:hint="eastAsia"/>
        </w:rPr>
        <w:t>添加题目</w:t>
      </w:r>
      <w:r w:rsidRPr="00F33D08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4EAAEB9E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4C2B3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E352E" w14:textId="77777777" w:rsidR="00025F96" w:rsidRDefault="006A4C82">
            <w:r>
              <w:rPr>
                <w:rFonts w:hint="eastAsia"/>
              </w:rPr>
              <w:t>用户分享自己觉得有意思的题目，让其他用户讨论。</w:t>
            </w:r>
          </w:p>
        </w:tc>
      </w:tr>
      <w:tr w:rsidR="00025F96" w14:paraId="47160B6B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F84C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B44AA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用户</w:t>
            </w:r>
          </w:p>
        </w:tc>
      </w:tr>
      <w:tr w:rsidR="00025F96" w14:paraId="7009F96D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E3A9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A916E" w14:textId="77777777" w:rsidR="00025F96" w:rsidRDefault="006A4C82">
            <w:proofErr w:type="spellStart"/>
            <w:r>
              <w:rPr>
                <w:rFonts w:hint="eastAsia"/>
              </w:rPr>
              <w:t>ProblemTitle</w:t>
            </w:r>
            <w:proofErr w:type="spellEnd"/>
            <w:r>
              <w:rPr>
                <w:rFonts w:hint="eastAsia"/>
              </w:rPr>
              <w:t>：问题标题，</w:t>
            </w:r>
            <w:r>
              <w:rPr>
                <w:rFonts w:hint="eastAsia"/>
              </w:rPr>
              <w:t>varchar(50)</w:t>
            </w:r>
          </w:p>
          <w:p w14:paraId="06D9E3EF" w14:textId="77777777" w:rsidR="00025F96" w:rsidRDefault="006A4C82">
            <w:r>
              <w:rPr>
                <w:rFonts w:hint="eastAsia"/>
              </w:rPr>
              <w:t>Problem Body</w:t>
            </w:r>
            <w:r>
              <w:rPr>
                <w:rFonts w:hint="eastAsia"/>
              </w:rPr>
              <w:t>：问题内容，</w:t>
            </w:r>
            <w:r>
              <w:rPr>
                <w:rFonts w:hint="eastAsia"/>
              </w:rPr>
              <w:t>text</w:t>
            </w:r>
          </w:p>
        </w:tc>
      </w:tr>
      <w:tr w:rsidR="00025F96" w14:paraId="3CB956E8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2ADE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55E23" w14:textId="77777777" w:rsidR="00025F96" w:rsidRDefault="006A4C82">
            <w:r>
              <w:rPr>
                <w:rFonts w:hint="eastAsia"/>
              </w:rPr>
              <w:t>Problem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25963646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D53A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BEED5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338F9149" w14:textId="18D344A7" w:rsidR="0013067E" w:rsidRDefault="006A4C82" w:rsidP="003340D8">
      <w:pPr>
        <w:pStyle w:val="3"/>
      </w:pPr>
      <w:bookmarkStart w:id="94" w:name="_Toc10151607"/>
      <w:r>
        <w:rPr>
          <w:rFonts w:hint="eastAsia"/>
        </w:rPr>
        <w:t>修改题目</w:t>
      </w:r>
      <w:bookmarkEnd w:id="94"/>
    </w:p>
    <w:p w14:paraId="23EB3150" w14:textId="6283A76A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25</w:t>
      </w:r>
      <w:r w:rsidR="00790F92">
        <w:fldChar w:fldCharType="end"/>
      </w:r>
      <w:r>
        <w:t xml:space="preserve"> </w:t>
      </w:r>
      <w:r>
        <w:rPr>
          <w:rFonts w:hint="eastAsia"/>
        </w:rPr>
        <w:t>修改题目</w:t>
      </w:r>
      <w:r w:rsidRPr="00CF0324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4F56A910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2171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B7651" w14:textId="77777777" w:rsidR="00025F96" w:rsidRDefault="006A4C82">
            <w:r>
              <w:rPr>
                <w:rFonts w:hint="eastAsia"/>
              </w:rPr>
              <w:t>用户可以修改自己发布的题目</w:t>
            </w:r>
          </w:p>
        </w:tc>
      </w:tr>
      <w:tr w:rsidR="00025F96" w14:paraId="057EBC14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A806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C686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题目发布者</w:t>
            </w:r>
          </w:p>
        </w:tc>
      </w:tr>
      <w:tr w:rsidR="00025F96" w14:paraId="502E9DCB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203FC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C7A4" w14:textId="77777777" w:rsidR="00025F96" w:rsidRDefault="006A4C82">
            <w:proofErr w:type="spellStart"/>
            <w:r>
              <w:rPr>
                <w:rFonts w:hint="eastAsia"/>
              </w:rPr>
              <w:t>ProblemId</w:t>
            </w:r>
            <w:proofErr w:type="spellEnd"/>
            <w:r>
              <w:rPr>
                <w:rFonts w:hint="eastAsia"/>
              </w:rPr>
              <w:t>：问题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bigint</w:t>
            </w:r>
            <w:proofErr w:type="spellEnd"/>
          </w:p>
          <w:p w14:paraId="777ACA66" w14:textId="77777777" w:rsidR="00025F96" w:rsidRDefault="006A4C82">
            <w:proofErr w:type="spellStart"/>
            <w:r>
              <w:rPr>
                <w:rFonts w:hint="eastAsia"/>
              </w:rPr>
              <w:t>ProblemTitle</w:t>
            </w:r>
            <w:proofErr w:type="spellEnd"/>
            <w:r>
              <w:rPr>
                <w:rFonts w:hint="eastAsia"/>
              </w:rPr>
              <w:t>：问题标题，</w:t>
            </w:r>
            <w:r>
              <w:rPr>
                <w:rFonts w:hint="eastAsia"/>
              </w:rPr>
              <w:t>varchar(50)</w:t>
            </w:r>
          </w:p>
          <w:p w14:paraId="3CB39381" w14:textId="77777777" w:rsidR="00025F96" w:rsidRDefault="006A4C82">
            <w:r>
              <w:rPr>
                <w:rFonts w:hint="eastAsia"/>
              </w:rPr>
              <w:t>Problem Body</w:t>
            </w:r>
            <w:r>
              <w:rPr>
                <w:rFonts w:hint="eastAsia"/>
              </w:rPr>
              <w:t>：问题内容，</w:t>
            </w:r>
            <w:r>
              <w:rPr>
                <w:rFonts w:hint="eastAsia"/>
              </w:rPr>
              <w:t>text</w:t>
            </w:r>
          </w:p>
        </w:tc>
      </w:tr>
      <w:tr w:rsidR="00025F96" w14:paraId="03989E05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85E19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A764" w14:textId="77777777" w:rsidR="00025F96" w:rsidRDefault="006A4C82">
            <w:r>
              <w:rPr>
                <w:rFonts w:hint="eastAsia"/>
              </w:rPr>
              <w:t>Problem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7D46F780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2CE8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8F68A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2691F4DE" w14:textId="432E9D23" w:rsidR="00025F96" w:rsidRDefault="006A4C82">
      <w:pPr>
        <w:pStyle w:val="3"/>
      </w:pPr>
      <w:bookmarkStart w:id="95" w:name="_Toc10151608"/>
      <w:r>
        <w:rPr>
          <w:rFonts w:hint="eastAsia"/>
        </w:rPr>
        <w:t>查询题目</w:t>
      </w:r>
      <w:bookmarkEnd w:id="95"/>
    </w:p>
    <w:p w14:paraId="6E4F0D19" w14:textId="0DA97345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26</w:t>
      </w:r>
      <w:r w:rsidR="00790F92">
        <w:fldChar w:fldCharType="end"/>
      </w:r>
      <w:r>
        <w:t xml:space="preserve"> </w:t>
      </w:r>
      <w:r>
        <w:rPr>
          <w:rFonts w:hint="eastAsia"/>
        </w:rPr>
        <w:t>查询题目</w:t>
      </w:r>
      <w:r w:rsidRPr="00B51396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10621A55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BBCCB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690E9" w14:textId="77777777" w:rsidR="00025F96" w:rsidRDefault="006A4C82">
            <w:r>
              <w:rPr>
                <w:rFonts w:hint="eastAsia"/>
              </w:rPr>
              <w:t>用户查看所有发布的题目</w:t>
            </w:r>
          </w:p>
        </w:tc>
      </w:tr>
      <w:tr w:rsidR="00025F96" w14:paraId="7B8CF1D6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8E0A2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71B4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普通用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未通过审核用户</w:t>
            </w:r>
          </w:p>
        </w:tc>
      </w:tr>
      <w:tr w:rsidR="00025F96" w14:paraId="244130F9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68AB6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45E95" w14:textId="77777777" w:rsidR="00025F96" w:rsidRDefault="006A4C82">
            <w:proofErr w:type="spellStart"/>
            <w:r>
              <w:rPr>
                <w:rFonts w:hint="eastAsia"/>
              </w:rPr>
              <w:t>ProblemTitle</w:t>
            </w:r>
            <w:proofErr w:type="spellEnd"/>
            <w:r>
              <w:rPr>
                <w:rFonts w:hint="eastAsia"/>
              </w:rPr>
              <w:t>：问题标题，</w:t>
            </w:r>
            <w:r>
              <w:rPr>
                <w:rFonts w:hint="eastAsia"/>
              </w:rPr>
              <w:t>varchar(50)</w:t>
            </w:r>
          </w:p>
          <w:p w14:paraId="6ACD3445" w14:textId="77777777" w:rsidR="00025F96" w:rsidRDefault="006A4C82">
            <w:proofErr w:type="spellStart"/>
            <w:r>
              <w:rPr>
                <w:rFonts w:hint="eastAsia"/>
              </w:rPr>
              <w:t>aOrs</w:t>
            </w:r>
            <w:proofErr w:type="spellEnd"/>
            <w:r>
              <w:rPr>
                <w:rFonts w:hint="eastAsia"/>
              </w:rPr>
              <w:t>：顺序，</w:t>
            </w:r>
            <w:r>
              <w:rPr>
                <w:rFonts w:hint="eastAsia"/>
              </w:rPr>
              <w:t>int</w:t>
            </w:r>
          </w:p>
          <w:p w14:paraId="5D5B3978" w14:textId="77777777" w:rsidR="00025F96" w:rsidRDefault="006A4C82">
            <w:proofErr w:type="spellStart"/>
            <w:r>
              <w:rPr>
                <w:rFonts w:hint="eastAsia"/>
              </w:rPr>
              <w:t>pageNum</w:t>
            </w:r>
            <w:proofErr w:type="spellEnd"/>
            <w:r>
              <w:rPr>
                <w:rFonts w:hint="eastAsia"/>
              </w:rPr>
              <w:t>：页码，</w:t>
            </w:r>
            <w:r>
              <w:rPr>
                <w:rFonts w:hint="eastAsia"/>
              </w:rPr>
              <w:t>int</w:t>
            </w:r>
          </w:p>
          <w:p w14:paraId="0FB89AEC" w14:textId="77777777" w:rsidR="00025F96" w:rsidRDefault="006A4C82">
            <w:proofErr w:type="spellStart"/>
            <w:r>
              <w:rPr>
                <w:rFonts w:hint="eastAsia"/>
              </w:rPr>
              <w:t>pageSize</w:t>
            </w:r>
            <w:proofErr w:type="spellEnd"/>
            <w:r>
              <w:rPr>
                <w:rFonts w:hint="eastAsia"/>
              </w:rPr>
              <w:t>：页面显示个数，</w:t>
            </w:r>
            <w:r>
              <w:rPr>
                <w:rFonts w:hint="eastAsia"/>
              </w:rPr>
              <w:t>int</w:t>
            </w:r>
          </w:p>
          <w:p w14:paraId="381BF98C" w14:textId="77777777" w:rsidR="00025F96" w:rsidRDefault="006A4C82"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：排序依照，</w:t>
            </w:r>
            <w:r>
              <w:rPr>
                <w:rFonts w:hint="eastAsia"/>
              </w:rPr>
              <w:t>String</w:t>
            </w:r>
          </w:p>
        </w:tc>
      </w:tr>
      <w:tr w:rsidR="00025F96" w14:paraId="6F312141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946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9117F" w14:textId="77777777" w:rsidR="00025F96" w:rsidRDefault="006A4C82">
            <w:r>
              <w:rPr>
                <w:rFonts w:hint="eastAsia"/>
              </w:rPr>
              <w:t>Problem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0AA607B4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5BEF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ACEA3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1E82389E" w14:textId="3A0D61DE" w:rsidR="00025F96" w:rsidRDefault="006A4C82">
      <w:pPr>
        <w:pStyle w:val="3"/>
      </w:pPr>
      <w:bookmarkStart w:id="96" w:name="_Toc10151609"/>
      <w:r>
        <w:rPr>
          <w:rFonts w:hint="eastAsia"/>
        </w:rPr>
        <w:t>删除题目</w:t>
      </w:r>
      <w:bookmarkEnd w:id="96"/>
    </w:p>
    <w:p w14:paraId="2E705891" w14:textId="44F373FA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27</w:t>
      </w:r>
      <w:r w:rsidR="00790F92">
        <w:fldChar w:fldCharType="end"/>
      </w:r>
      <w:r>
        <w:t xml:space="preserve"> </w:t>
      </w:r>
      <w:r>
        <w:rPr>
          <w:rFonts w:hint="eastAsia"/>
        </w:rPr>
        <w:t>删除题目</w:t>
      </w:r>
      <w:r w:rsidRPr="00022620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3F52E4F7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2D008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37316" w14:textId="77777777" w:rsidR="00025F96" w:rsidRDefault="006A4C82">
            <w:r>
              <w:rPr>
                <w:rFonts w:hint="eastAsia"/>
              </w:rPr>
              <w:t>用户可以</w:t>
            </w:r>
          </w:p>
        </w:tc>
      </w:tr>
      <w:tr w:rsidR="00025F96" w14:paraId="31145E79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6A6A1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35297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普通用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未通过审核用户</w:t>
            </w:r>
          </w:p>
        </w:tc>
      </w:tr>
      <w:tr w:rsidR="00025F96" w14:paraId="067F68E8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905D8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23105" w14:textId="77777777" w:rsidR="00025F96" w:rsidRDefault="006A4C82">
            <w:proofErr w:type="spellStart"/>
            <w:r>
              <w:rPr>
                <w:rFonts w:hint="eastAsia"/>
              </w:rPr>
              <w:t>ProblemId</w:t>
            </w:r>
            <w:proofErr w:type="spellEnd"/>
            <w:r>
              <w:rPr>
                <w:rFonts w:hint="eastAsia"/>
              </w:rPr>
              <w:t>：问题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</w:tr>
      <w:tr w:rsidR="00025F96" w14:paraId="5E46E2F6" w14:textId="77777777">
        <w:trPr>
          <w:trHeight w:val="404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848D2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E9780" w14:textId="77777777" w:rsidR="00025F96" w:rsidRDefault="006A4C82">
            <w:r>
              <w:rPr>
                <w:rFonts w:hint="eastAsia"/>
              </w:rPr>
              <w:t>Problem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73631348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DF2EC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5BA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6613022A" w14:textId="77777777" w:rsidR="00025F96" w:rsidRDefault="006A4C82">
      <w:pPr>
        <w:pStyle w:val="2"/>
      </w:pPr>
      <w:bookmarkStart w:id="97" w:name="_Toc10151610"/>
      <w:proofErr w:type="gramStart"/>
      <w:r>
        <w:rPr>
          <w:rFonts w:hint="eastAsia"/>
        </w:rPr>
        <w:t>友链模块</w:t>
      </w:r>
      <w:bookmarkEnd w:id="97"/>
      <w:proofErr w:type="gramEnd"/>
    </w:p>
    <w:p w14:paraId="0246EAB7" w14:textId="14BD044C" w:rsidR="00025F96" w:rsidRDefault="006A4C82">
      <w:pPr>
        <w:pStyle w:val="3"/>
      </w:pPr>
      <w:bookmarkStart w:id="98" w:name="_Toc10151611"/>
      <w:r>
        <w:rPr>
          <w:rFonts w:hint="eastAsia"/>
        </w:rPr>
        <w:t>添加友链</w:t>
      </w:r>
      <w:bookmarkEnd w:id="98"/>
    </w:p>
    <w:p w14:paraId="325A8F48" w14:textId="2EC662D2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28</w:t>
      </w:r>
      <w:r w:rsidR="00790F92">
        <w:fldChar w:fldCharType="end"/>
      </w:r>
      <w:r>
        <w:t xml:space="preserve"> </w:t>
      </w:r>
      <w:proofErr w:type="gramStart"/>
      <w:r>
        <w:rPr>
          <w:rFonts w:hint="eastAsia"/>
        </w:rPr>
        <w:t>添加友链</w:t>
      </w:r>
      <w:r w:rsidRPr="00360A6C">
        <w:rPr>
          <w:rFonts w:hint="eastAsia"/>
        </w:rPr>
        <w:t>功能</w:t>
      </w:r>
      <w:proofErr w:type="gramEnd"/>
      <w:r w:rsidRPr="00360A6C">
        <w:rPr>
          <w:rFonts w:hint="eastAsia"/>
        </w:rPr>
        <w:t>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4CAAC598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1FB5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8498F" w14:textId="77777777" w:rsidR="00025F96" w:rsidRDefault="006A4C82">
            <w:r>
              <w:rPr>
                <w:rFonts w:hint="eastAsia"/>
              </w:rPr>
              <w:t>管理员添加自己觉得有意义</w:t>
            </w:r>
            <w:proofErr w:type="gramStart"/>
            <w:r>
              <w:rPr>
                <w:rFonts w:hint="eastAsia"/>
              </w:rPr>
              <w:t>的友链</w:t>
            </w:r>
            <w:proofErr w:type="gramEnd"/>
          </w:p>
        </w:tc>
      </w:tr>
      <w:tr w:rsidR="00025F96" w14:paraId="4B60F814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B3F78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C3FA" w14:textId="77777777" w:rsidR="00025F96" w:rsidRDefault="006A4C82">
            <w:r>
              <w:rPr>
                <w:rFonts w:hint="eastAsia"/>
              </w:rPr>
              <w:t>管理员</w:t>
            </w:r>
          </w:p>
        </w:tc>
      </w:tr>
      <w:tr w:rsidR="00025F96" w14:paraId="7244775B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023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2CCFF" w14:textId="77777777" w:rsidR="00025F96" w:rsidRDefault="006A4C82">
            <w:proofErr w:type="spellStart"/>
            <w:r>
              <w:rPr>
                <w:rFonts w:hint="eastAsia"/>
              </w:rPr>
              <w:t>FriendTitle</w:t>
            </w:r>
            <w:proofErr w:type="spellEnd"/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友链标题</w:t>
            </w:r>
            <w:proofErr w:type="gramEnd"/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archar(50)</w:t>
            </w:r>
          </w:p>
          <w:p w14:paraId="240F1925" w14:textId="77777777" w:rsidR="00025F96" w:rsidRDefault="006A4C82">
            <w:proofErr w:type="spellStart"/>
            <w:r>
              <w:rPr>
                <w:rFonts w:hint="eastAsia"/>
              </w:rPr>
              <w:t>FriendBody</w:t>
            </w:r>
            <w:proofErr w:type="spellEnd"/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友链内容</w:t>
            </w:r>
            <w:proofErr w:type="gramEnd"/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ext</w:t>
            </w:r>
          </w:p>
        </w:tc>
      </w:tr>
      <w:tr w:rsidR="00025F96" w14:paraId="39C686F8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3D2DF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D95BE" w14:textId="77777777" w:rsidR="00025F96" w:rsidRDefault="006A4C82">
            <w:proofErr w:type="spellStart"/>
            <w:r>
              <w:rPr>
                <w:rFonts w:hint="eastAsia"/>
              </w:rPr>
              <w:t>friendurl</w:t>
            </w:r>
            <w:proofErr w:type="spellEnd"/>
            <w:r>
              <w:rPr>
                <w:rFonts w:hint="eastAsia"/>
              </w:rPr>
              <w:t>数据表中</w:t>
            </w:r>
          </w:p>
        </w:tc>
      </w:tr>
      <w:tr w:rsidR="00025F96" w14:paraId="0249DE68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4B622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BE841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1F7FD87D" w14:textId="5E2B543C" w:rsidR="00025F96" w:rsidRDefault="006A4C82">
      <w:pPr>
        <w:pStyle w:val="3"/>
      </w:pPr>
      <w:bookmarkStart w:id="99" w:name="_Toc10151612"/>
      <w:r>
        <w:rPr>
          <w:rFonts w:hint="eastAsia"/>
        </w:rPr>
        <w:t>修改友链</w:t>
      </w:r>
      <w:bookmarkEnd w:id="99"/>
    </w:p>
    <w:p w14:paraId="3F4B6680" w14:textId="61E05DE3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29</w:t>
      </w:r>
      <w:r w:rsidR="00790F92">
        <w:fldChar w:fldCharType="end"/>
      </w:r>
      <w:r>
        <w:t xml:space="preserve"> </w:t>
      </w:r>
      <w:proofErr w:type="gramStart"/>
      <w:r>
        <w:rPr>
          <w:rFonts w:hint="eastAsia"/>
        </w:rPr>
        <w:t>修改友链</w:t>
      </w:r>
      <w:r w:rsidRPr="00A72E25">
        <w:rPr>
          <w:rFonts w:hint="eastAsia"/>
        </w:rPr>
        <w:t>功能</w:t>
      </w:r>
      <w:proofErr w:type="gramEnd"/>
      <w:r w:rsidRPr="00A72E25">
        <w:rPr>
          <w:rFonts w:hint="eastAsia"/>
        </w:rPr>
        <w:t>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598A5723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0ED09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21988" w14:textId="77777777" w:rsidR="00025F96" w:rsidRDefault="006A4C82">
            <w:r>
              <w:rPr>
                <w:rFonts w:hint="eastAsia"/>
              </w:rPr>
              <w:t>管理员修改已添加</w:t>
            </w:r>
            <w:proofErr w:type="gramStart"/>
            <w:r>
              <w:rPr>
                <w:rFonts w:hint="eastAsia"/>
              </w:rPr>
              <w:t>的友链</w:t>
            </w:r>
            <w:proofErr w:type="gramEnd"/>
          </w:p>
        </w:tc>
      </w:tr>
      <w:tr w:rsidR="00025F96" w14:paraId="6BEBD77C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DC6AA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B1F47" w14:textId="77777777" w:rsidR="00025F96" w:rsidRDefault="006A4C82">
            <w:r>
              <w:rPr>
                <w:rFonts w:hint="eastAsia"/>
              </w:rPr>
              <w:t>管理员</w:t>
            </w:r>
          </w:p>
        </w:tc>
      </w:tr>
      <w:tr w:rsidR="00025F96" w14:paraId="3D5249B9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69114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88ECB" w14:textId="77777777" w:rsidR="00025F96" w:rsidRDefault="006A4C82">
            <w:proofErr w:type="spellStart"/>
            <w:r>
              <w:rPr>
                <w:rFonts w:hint="eastAsia"/>
              </w:rPr>
              <w:t>FriendId</w:t>
            </w:r>
            <w:proofErr w:type="spellEnd"/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友链</w:t>
            </w:r>
            <w:proofErr w:type="gramEnd"/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bigint</w:t>
            </w:r>
            <w:proofErr w:type="spellEnd"/>
          </w:p>
          <w:p w14:paraId="6BBAFC7A" w14:textId="77777777" w:rsidR="00025F96" w:rsidRDefault="006A4C82">
            <w:proofErr w:type="spellStart"/>
            <w:r>
              <w:rPr>
                <w:rFonts w:hint="eastAsia"/>
              </w:rPr>
              <w:t>FriendTitle</w:t>
            </w:r>
            <w:proofErr w:type="spellEnd"/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友链标题</w:t>
            </w:r>
            <w:proofErr w:type="gramEnd"/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archar(50)</w:t>
            </w:r>
          </w:p>
          <w:p w14:paraId="7F74C263" w14:textId="77777777" w:rsidR="00025F96" w:rsidRDefault="006A4C82">
            <w:proofErr w:type="spellStart"/>
            <w:r>
              <w:rPr>
                <w:rFonts w:hint="eastAsia"/>
              </w:rPr>
              <w:t>FriendBody</w:t>
            </w:r>
            <w:proofErr w:type="spellEnd"/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友链内容</w:t>
            </w:r>
            <w:proofErr w:type="gramEnd"/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ext</w:t>
            </w:r>
          </w:p>
        </w:tc>
      </w:tr>
      <w:tr w:rsidR="00025F96" w14:paraId="417EDCE5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1E7E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58AE8" w14:textId="77777777" w:rsidR="00025F96" w:rsidRDefault="006A4C82">
            <w:proofErr w:type="spellStart"/>
            <w:r>
              <w:rPr>
                <w:rFonts w:hint="eastAsia"/>
              </w:rPr>
              <w:t>friendurl</w:t>
            </w:r>
            <w:proofErr w:type="spellEnd"/>
            <w:r>
              <w:rPr>
                <w:rFonts w:hint="eastAsia"/>
              </w:rPr>
              <w:t>数据表中</w:t>
            </w:r>
          </w:p>
        </w:tc>
      </w:tr>
      <w:tr w:rsidR="00025F96" w14:paraId="63C48211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D0546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01E3B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04BEAEB4" w14:textId="3881E9CF" w:rsidR="00025F96" w:rsidRDefault="006A4C82">
      <w:pPr>
        <w:pStyle w:val="3"/>
      </w:pPr>
      <w:bookmarkStart w:id="100" w:name="_Toc10151613"/>
      <w:r>
        <w:rPr>
          <w:rFonts w:hint="eastAsia"/>
        </w:rPr>
        <w:t>删除友链</w:t>
      </w:r>
      <w:bookmarkEnd w:id="100"/>
    </w:p>
    <w:p w14:paraId="6AF36949" w14:textId="1FACCE39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30</w:t>
      </w:r>
      <w:r w:rsidR="00790F92">
        <w:fldChar w:fldCharType="end"/>
      </w:r>
      <w:r>
        <w:t xml:space="preserve"> </w:t>
      </w:r>
      <w:proofErr w:type="gramStart"/>
      <w:r>
        <w:rPr>
          <w:rFonts w:hint="eastAsia"/>
        </w:rPr>
        <w:t>删除友链</w:t>
      </w:r>
      <w:r w:rsidRPr="001A04C6">
        <w:rPr>
          <w:rFonts w:hint="eastAsia"/>
        </w:rPr>
        <w:t>功能</w:t>
      </w:r>
      <w:proofErr w:type="gramEnd"/>
      <w:r w:rsidRPr="001A04C6">
        <w:rPr>
          <w:rFonts w:hint="eastAsia"/>
        </w:rPr>
        <w:t>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74A2E36B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0F1C7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83696" w14:textId="77777777" w:rsidR="00025F96" w:rsidRDefault="006A4C82">
            <w:r>
              <w:rPr>
                <w:rFonts w:hint="eastAsia"/>
              </w:rPr>
              <w:t>管理员删除已添加</w:t>
            </w:r>
            <w:proofErr w:type="gramStart"/>
            <w:r>
              <w:rPr>
                <w:rFonts w:hint="eastAsia"/>
              </w:rPr>
              <w:t>的友链</w:t>
            </w:r>
            <w:proofErr w:type="gramEnd"/>
          </w:p>
        </w:tc>
      </w:tr>
      <w:tr w:rsidR="00025F96" w14:paraId="126DE6C9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B724A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C4271" w14:textId="77777777" w:rsidR="00025F96" w:rsidRDefault="006A4C82">
            <w:r>
              <w:rPr>
                <w:rFonts w:hint="eastAsia"/>
              </w:rPr>
              <w:t>管理员</w:t>
            </w:r>
          </w:p>
        </w:tc>
      </w:tr>
      <w:tr w:rsidR="00025F96" w14:paraId="4CD70EF6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B58B5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6C743" w14:textId="77777777" w:rsidR="00025F96" w:rsidRDefault="006A4C82">
            <w:proofErr w:type="spellStart"/>
            <w:r>
              <w:rPr>
                <w:rFonts w:hint="eastAsia"/>
              </w:rPr>
              <w:t>FriendId</w:t>
            </w:r>
            <w:proofErr w:type="spellEnd"/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友链</w:t>
            </w:r>
            <w:proofErr w:type="gramEnd"/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bigint</w:t>
            </w:r>
            <w:proofErr w:type="spellEnd"/>
          </w:p>
        </w:tc>
      </w:tr>
      <w:tr w:rsidR="00025F96" w14:paraId="73F86062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C0FD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9B101" w14:textId="77777777" w:rsidR="00025F96" w:rsidRDefault="006A4C82">
            <w:proofErr w:type="spellStart"/>
            <w:r>
              <w:rPr>
                <w:rFonts w:hint="eastAsia"/>
              </w:rPr>
              <w:t>friendurl</w:t>
            </w:r>
            <w:proofErr w:type="spellEnd"/>
            <w:r>
              <w:rPr>
                <w:rFonts w:hint="eastAsia"/>
              </w:rPr>
              <w:t>数据表中</w:t>
            </w:r>
          </w:p>
        </w:tc>
      </w:tr>
      <w:tr w:rsidR="00025F96" w14:paraId="74895143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67475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E72DD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2D2126AD" w14:textId="4F52AFE3" w:rsidR="00025F96" w:rsidRDefault="006A4C82">
      <w:pPr>
        <w:pStyle w:val="3"/>
      </w:pPr>
      <w:bookmarkStart w:id="101" w:name="_Toc10151614"/>
      <w:r>
        <w:rPr>
          <w:rFonts w:hint="eastAsia"/>
        </w:rPr>
        <w:t>查询友链</w:t>
      </w:r>
      <w:bookmarkEnd w:id="101"/>
    </w:p>
    <w:p w14:paraId="23D57887" w14:textId="50B8DE3E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31</w:t>
      </w:r>
      <w:r w:rsidR="00790F92">
        <w:fldChar w:fldCharType="end"/>
      </w:r>
      <w:r>
        <w:t xml:space="preserve"> </w:t>
      </w:r>
      <w:proofErr w:type="gramStart"/>
      <w:r>
        <w:rPr>
          <w:rFonts w:hint="eastAsia"/>
        </w:rPr>
        <w:t>查看友链</w:t>
      </w:r>
      <w:r w:rsidRPr="007C1E3C">
        <w:rPr>
          <w:rFonts w:hint="eastAsia"/>
        </w:rPr>
        <w:t>功能</w:t>
      </w:r>
      <w:proofErr w:type="gramEnd"/>
      <w:r w:rsidRPr="007C1E3C">
        <w:rPr>
          <w:rFonts w:hint="eastAsia"/>
        </w:rPr>
        <w:t>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57C6CEF5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58879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16AB0" w14:textId="77777777" w:rsidR="00025F96" w:rsidRDefault="006A4C82">
            <w:r>
              <w:rPr>
                <w:rFonts w:hint="eastAsia"/>
              </w:rPr>
              <w:t>用户查看</w:t>
            </w:r>
            <w:proofErr w:type="gramStart"/>
            <w:r>
              <w:rPr>
                <w:rFonts w:hint="eastAsia"/>
              </w:rPr>
              <w:t>所有友链</w:t>
            </w:r>
            <w:proofErr w:type="gramEnd"/>
          </w:p>
        </w:tc>
      </w:tr>
      <w:tr w:rsidR="00025F96" w14:paraId="235DFC4A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E71F0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AB00" w14:textId="77777777" w:rsidR="00025F96" w:rsidRDefault="006A4C82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普通用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队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未通过审核用户</w:t>
            </w:r>
          </w:p>
        </w:tc>
      </w:tr>
      <w:tr w:rsidR="00025F96" w14:paraId="78BA8907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4674A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B7BDE" w14:textId="77777777" w:rsidR="00025F96" w:rsidRDefault="006A4C82">
            <w:proofErr w:type="spellStart"/>
            <w:r>
              <w:rPr>
                <w:rFonts w:hint="eastAsia"/>
              </w:rPr>
              <w:t>aOrs</w:t>
            </w:r>
            <w:proofErr w:type="spellEnd"/>
            <w:r>
              <w:rPr>
                <w:rFonts w:hint="eastAsia"/>
              </w:rPr>
              <w:t>：顺序，</w:t>
            </w:r>
            <w:r>
              <w:rPr>
                <w:rFonts w:hint="eastAsia"/>
              </w:rPr>
              <w:t>int</w:t>
            </w:r>
          </w:p>
          <w:p w14:paraId="1E6BC267" w14:textId="77777777" w:rsidR="00025F96" w:rsidRDefault="006A4C82">
            <w:proofErr w:type="spellStart"/>
            <w:r>
              <w:rPr>
                <w:rFonts w:hint="eastAsia"/>
              </w:rPr>
              <w:t>pageNum</w:t>
            </w:r>
            <w:proofErr w:type="spellEnd"/>
            <w:r>
              <w:rPr>
                <w:rFonts w:hint="eastAsia"/>
              </w:rPr>
              <w:t>：页码，</w:t>
            </w:r>
            <w:r>
              <w:rPr>
                <w:rFonts w:hint="eastAsia"/>
              </w:rPr>
              <w:t>int</w:t>
            </w:r>
          </w:p>
          <w:p w14:paraId="270D9939" w14:textId="77777777" w:rsidR="00025F96" w:rsidRDefault="006A4C82">
            <w:proofErr w:type="spellStart"/>
            <w:r>
              <w:rPr>
                <w:rFonts w:hint="eastAsia"/>
              </w:rPr>
              <w:lastRenderedPageBreak/>
              <w:t>pageSize</w:t>
            </w:r>
            <w:proofErr w:type="spellEnd"/>
            <w:r>
              <w:rPr>
                <w:rFonts w:hint="eastAsia"/>
              </w:rPr>
              <w:t>：页面显示个数，</w:t>
            </w:r>
            <w:r>
              <w:rPr>
                <w:rFonts w:hint="eastAsia"/>
              </w:rPr>
              <w:t>int</w:t>
            </w:r>
          </w:p>
          <w:p w14:paraId="4FBBF533" w14:textId="77777777" w:rsidR="00025F96" w:rsidRDefault="006A4C82"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：排序依照，</w:t>
            </w:r>
            <w:r>
              <w:rPr>
                <w:rFonts w:hint="eastAsia"/>
              </w:rPr>
              <w:t>String</w:t>
            </w:r>
          </w:p>
        </w:tc>
      </w:tr>
      <w:tr w:rsidR="00025F96" w14:paraId="71447276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7DA24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84FA6" w14:textId="77777777" w:rsidR="00025F96" w:rsidRDefault="006A4C82">
            <w:r>
              <w:rPr>
                <w:rFonts w:hint="eastAsia"/>
              </w:rPr>
              <w:t>Problem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1D746398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80CEE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4EE3E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25AB0AD2" w14:textId="77777777" w:rsidR="00025F96" w:rsidRDefault="006A4C82">
      <w:pPr>
        <w:pStyle w:val="2"/>
      </w:pPr>
      <w:bookmarkStart w:id="102" w:name="_Toc10151615"/>
      <w:r>
        <w:rPr>
          <w:rFonts w:hint="eastAsia"/>
        </w:rPr>
        <w:t>用户登录</w:t>
      </w:r>
      <w:bookmarkEnd w:id="102"/>
    </w:p>
    <w:p w14:paraId="2DCAE332" w14:textId="682BF789" w:rsidR="00025F96" w:rsidRDefault="006A4C82">
      <w:pPr>
        <w:pStyle w:val="3"/>
      </w:pPr>
      <w:bookmarkStart w:id="103" w:name="_Toc10151616"/>
      <w:r>
        <w:rPr>
          <w:rFonts w:hint="eastAsia"/>
        </w:rPr>
        <w:t>管理员登录</w:t>
      </w:r>
      <w:bookmarkEnd w:id="103"/>
    </w:p>
    <w:p w14:paraId="79C432DC" w14:textId="2C4C8C0F" w:rsidR="0013067E" w:rsidRPr="0013067E" w:rsidRDefault="0013067E" w:rsidP="0013067E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32</w:t>
      </w:r>
      <w:r w:rsidR="00790F92">
        <w:fldChar w:fldCharType="end"/>
      </w:r>
      <w:r>
        <w:t xml:space="preserve"> </w:t>
      </w:r>
      <w:r>
        <w:rPr>
          <w:rFonts w:hint="eastAsia"/>
        </w:rPr>
        <w:t>管理员登录</w:t>
      </w:r>
      <w:r w:rsidRPr="00DF0E02">
        <w:rPr>
          <w:rFonts w:hint="eastAsia"/>
        </w:rPr>
        <w:t>功能表</w:t>
      </w:r>
    </w:p>
    <w:tbl>
      <w:tblPr>
        <w:tblW w:w="8068" w:type="dxa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9"/>
        <w:gridCol w:w="6429"/>
      </w:tblGrid>
      <w:tr w:rsidR="00025F96" w14:paraId="23B1FA6C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AC4E3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概述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01C7F" w14:textId="77777777" w:rsidR="00025F96" w:rsidRDefault="006A4C82">
            <w:r>
              <w:rPr>
                <w:rFonts w:hint="eastAsia"/>
              </w:rPr>
              <w:t>管理员登录后台</w:t>
            </w:r>
          </w:p>
        </w:tc>
      </w:tr>
      <w:tr w:rsidR="00025F96" w14:paraId="03D30C91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C33E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者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F22B3" w14:textId="77777777" w:rsidR="00025F96" w:rsidRDefault="006A4C82">
            <w:r>
              <w:rPr>
                <w:rFonts w:hint="eastAsia"/>
              </w:rPr>
              <w:t>管理员</w:t>
            </w:r>
          </w:p>
        </w:tc>
      </w:tr>
      <w:tr w:rsidR="00025F96" w14:paraId="39E02BFC" w14:textId="77777777"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5BA7E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046DE" w14:textId="77777777" w:rsidR="00025F96" w:rsidRDefault="006A4C82">
            <w:r>
              <w:rPr>
                <w:rFonts w:hint="eastAsia"/>
              </w:rPr>
              <w:t>Username</w:t>
            </w:r>
            <w:r>
              <w:rPr>
                <w:rFonts w:hint="eastAsia"/>
              </w:rPr>
              <w:t>：用户昵称，</w:t>
            </w:r>
            <w:r>
              <w:rPr>
                <w:rFonts w:hint="eastAsia"/>
              </w:rPr>
              <w:t>varchar(50)</w:t>
            </w:r>
          </w:p>
          <w:p w14:paraId="524B9D58" w14:textId="77777777" w:rsidR="00025F96" w:rsidRDefault="006A4C82">
            <w:r>
              <w:rPr>
                <w:rFonts w:hint="eastAsia"/>
              </w:rPr>
              <w:t>Password</w:t>
            </w:r>
            <w:r>
              <w:rPr>
                <w:rFonts w:hint="eastAsia"/>
              </w:rPr>
              <w:t>：用户密码，</w:t>
            </w:r>
            <w:r>
              <w:rPr>
                <w:rFonts w:hint="eastAsia"/>
              </w:rPr>
              <w:t>varchar(50)</w:t>
            </w:r>
          </w:p>
        </w:tc>
      </w:tr>
      <w:tr w:rsidR="00025F96" w14:paraId="0F0595C7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4356A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存储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21FAB" w14:textId="77777777" w:rsidR="00025F96" w:rsidRDefault="006A4C82"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数据表中</w:t>
            </w:r>
          </w:p>
        </w:tc>
      </w:tr>
      <w:tr w:rsidR="00025F96" w14:paraId="26C4425C" w14:textId="77777777">
        <w:trPr>
          <w:trHeight w:val="386"/>
        </w:trPr>
        <w:tc>
          <w:tcPr>
            <w:tcW w:w="1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F9EAD" w14:textId="77777777" w:rsidR="00025F96" w:rsidRDefault="006A4C8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界面展示</w:t>
            </w:r>
          </w:p>
        </w:tc>
        <w:tc>
          <w:tcPr>
            <w:tcW w:w="6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73334" w14:textId="77777777" w:rsidR="00025F96" w:rsidRDefault="006A4C82">
            <w:r>
              <w:rPr>
                <w:rFonts w:hint="eastAsia"/>
              </w:rPr>
              <w:t>以图的形式展示出来</w:t>
            </w:r>
          </w:p>
        </w:tc>
      </w:tr>
    </w:tbl>
    <w:p w14:paraId="4A627E25" w14:textId="77777777" w:rsidR="00025F96" w:rsidRDefault="006A4C82">
      <w:pPr>
        <w:pStyle w:val="2"/>
      </w:pPr>
      <w:bookmarkStart w:id="104" w:name="_Toc511170802"/>
      <w:bookmarkStart w:id="105" w:name="_Toc10151617"/>
      <w:bookmarkEnd w:id="81"/>
      <w:r>
        <w:rPr>
          <w:rFonts w:hint="eastAsia"/>
        </w:rPr>
        <w:t>需求分析与建模</w:t>
      </w:r>
      <w:bookmarkEnd w:id="104"/>
      <w:bookmarkEnd w:id="105"/>
    </w:p>
    <w:p w14:paraId="4A2DF133" w14:textId="77777777" w:rsidR="00025F96" w:rsidRDefault="006A4C82">
      <w:pPr>
        <w:pStyle w:val="3"/>
      </w:pPr>
      <w:bookmarkStart w:id="106" w:name="_Toc10151618"/>
      <w:r>
        <w:rPr>
          <w:rFonts w:hint="eastAsia"/>
        </w:rPr>
        <w:t>一级用例图</w:t>
      </w:r>
      <w:bookmarkEnd w:id="106"/>
    </w:p>
    <w:p w14:paraId="5F8B2152" w14:textId="69A84A5C" w:rsidR="00025F96" w:rsidRDefault="003340D8" w:rsidP="00875AE1">
      <w:pPr>
        <w:pStyle w:val="a0"/>
        <w:spacing w:line="240" w:lineRule="auto"/>
        <w:ind w:firstLine="480"/>
        <w:jc w:val="center"/>
      </w:pPr>
      <w:r>
        <w:object w:dxaOrig="4471" w:dyaOrig="4411" w14:anchorId="686305E0">
          <v:shape id="_x0000_i1028" type="#_x0000_t75" style="width:223.5pt;height:220.5pt" o:ole="">
            <v:imagedata r:id="rId22" o:title=""/>
          </v:shape>
          <o:OLEObject Type="Embed" ProgID="Visio.Drawing.15" ShapeID="_x0000_i1028" DrawAspect="Content" ObjectID="_1620772889" r:id="rId23"/>
        </w:object>
      </w:r>
    </w:p>
    <w:p w14:paraId="78398FBF" w14:textId="124C67C0" w:rsidR="003340D8" w:rsidRDefault="003340D8" w:rsidP="003340D8">
      <w:pPr>
        <w:pStyle w:val="afc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>STYLEREF 1 \s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5</w:t>
      </w:r>
      <w:r w:rsidR="00301A3C">
        <w:fldChar w:fldCharType="end"/>
      </w:r>
      <w:r w:rsidR="00301A3C">
        <w:noBreakHyphen/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 xml:space="preserve">SEQ </w:instrText>
      </w:r>
      <w:r w:rsidR="00301A3C">
        <w:rPr>
          <w:rFonts w:hint="eastAsia"/>
        </w:rPr>
        <w:instrText>图</w:instrText>
      </w:r>
      <w:r w:rsidR="00301A3C">
        <w:rPr>
          <w:rFonts w:hint="eastAsia"/>
        </w:rPr>
        <w:instrText xml:space="preserve"> \* ARABIC \s 1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1</w:t>
      </w:r>
      <w:r w:rsidR="00301A3C">
        <w:fldChar w:fldCharType="end"/>
      </w:r>
      <w:r>
        <w:t xml:space="preserve"> </w:t>
      </w:r>
      <w:r w:rsidRPr="004B3CDF">
        <w:rPr>
          <w:rFonts w:hint="eastAsia"/>
        </w:rPr>
        <w:t>管理员一级用例图</w:t>
      </w:r>
    </w:p>
    <w:p w14:paraId="3B6E35E8" w14:textId="77777777" w:rsidR="0013067E" w:rsidRDefault="0013067E" w:rsidP="0013067E">
      <w:pPr>
        <w:pStyle w:val="a0"/>
        <w:spacing w:line="240" w:lineRule="auto"/>
        <w:ind w:firstLine="480"/>
      </w:pPr>
    </w:p>
    <w:p w14:paraId="091E11A6" w14:textId="2C8B2C06" w:rsidR="00025F96" w:rsidRDefault="003340D8" w:rsidP="00875AE1">
      <w:pPr>
        <w:pStyle w:val="a0"/>
        <w:spacing w:line="240" w:lineRule="auto"/>
        <w:ind w:firstLine="480"/>
        <w:jc w:val="center"/>
      </w:pPr>
      <w:r>
        <w:object w:dxaOrig="4351" w:dyaOrig="4411" w14:anchorId="54FEB332">
          <v:shape id="_x0000_i1029" type="#_x0000_t75" style="width:217.5pt;height:220.5pt" o:ole="">
            <v:imagedata r:id="rId24" o:title=""/>
          </v:shape>
          <o:OLEObject Type="Embed" ProgID="Visio.Drawing.15" ShapeID="_x0000_i1029" DrawAspect="Content" ObjectID="_1620772890" r:id="rId25"/>
        </w:object>
      </w:r>
    </w:p>
    <w:p w14:paraId="7224AC35" w14:textId="665C8A8F" w:rsidR="003340D8" w:rsidRDefault="003340D8" w:rsidP="003340D8">
      <w:pPr>
        <w:pStyle w:val="afc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>STYLEREF 1 \s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5</w:t>
      </w:r>
      <w:r w:rsidR="00301A3C">
        <w:fldChar w:fldCharType="end"/>
      </w:r>
      <w:r w:rsidR="00301A3C">
        <w:noBreakHyphen/>
      </w:r>
      <w:r w:rsidR="00301A3C">
        <w:fldChar w:fldCharType="begin"/>
      </w:r>
      <w:r w:rsidR="00301A3C">
        <w:instrText xml:space="preserve"> </w:instrText>
      </w:r>
      <w:r w:rsidR="00301A3C">
        <w:rPr>
          <w:rFonts w:hint="eastAsia"/>
        </w:rPr>
        <w:instrText xml:space="preserve">SEQ </w:instrText>
      </w:r>
      <w:r w:rsidR="00301A3C">
        <w:rPr>
          <w:rFonts w:hint="eastAsia"/>
        </w:rPr>
        <w:instrText>图</w:instrText>
      </w:r>
      <w:r w:rsidR="00301A3C">
        <w:rPr>
          <w:rFonts w:hint="eastAsia"/>
        </w:rPr>
        <w:instrText xml:space="preserve"> \* ARABIC \s 1</w:instrText>
      </w:r>
      <w:r w:rsidR="00301A3C">
        <w:instrText xml:space="preserve"> </w:instrText>
      </w:r>
      <w:r w:rsidR="00301A3C">
        <w:fldChar w:fldCharType="separate"/>
      </w:r>
      <w:r w:rsidR="00301A3C">
        <w:rPr>
          <w:noProof/>
        </w:rPr>
        <w:t>2</w:t>
      </w:r>
      <w:r w:rsidR="00301A3C">
        <w:fldChar w:fldCharType="end"/>
      </w:r>
      <w:r>
        <w:t xml:space="preserve"> </w:t>
      </w:r>
      <w:r w:rsidRPr="00040ACC">
        <w:rPr>
          <w:rFonts w:hint="eastAsia"/>
        </w:rPr>
        <w:t>用户一级用例图</w:t>
      </w:r>
    </w:p>
    <w:p w14:paraId="1347A74D" w14:textId="77777777" w:rsidR="00025F96" w:rsidRDefault="006A4C82">
      <w:pPr>
        <w:pStyle w:val="3"/>
      </w:pPr>
      <w:bookmarkStart w:id="107" w:name="_Toc10151619"/>
      <w:r>
        <w:rPr>
          <w:rFonts w:hint="eastAsia"/>
        </w:rPr>
        <w:t>用例分析</w:t>
      </w:r>
      <w:bookmarkEnd w:id="107"/>
    </w:p>
    <w:p w14:paraId="2ED21217" w14:textId="555D2270" w:rsidR="00025F96" w:rsidRDefault="003340D8" w:rsidP="003340D8">
      <w:pPr>
        <w:pStyle w:val="afc"/>
        <w:rPr>
          <w:sz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33</w:t>
      </w:r>
      <w:r w:rsidR="00790F92">
        <w:fldChar w:fldCharType="end"/>
      </w:r>
      <w:r>
        <w:t xml:space="preserve"> </w:t>
      </w:r>
      <w:r w:rsidRPr="00516937">
        <w:rPr>
          <w:rFonts w:hint="eastAsia"/>
        </w:rPr>
        <w:t>用户信息管理</w:t>
      </w:r>
      <w:r w:rsidR="00C95C36">
        <w:rPr>
          <w:rFonts w:hint="eastAsia"/>
        </w:rPr>
        <w:t>表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7"/>
        <w:gridCol w:w="6535"/>
      </w:tblGrid>
      <w:tr w:rsidR="00025F96" w14:paraId="5607392D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0CB753" w14:textId="77777777" w:rsidR="00025F96" w:rsidRDefault="006A4C82">
            <w:pPr>
              <w:jc w:val="center"/>
              <w:rPr>
                <w:rFonts w:ascii="Calibri" w:hAnsi="Calibri"/>
                <w:szCs w:val="24"/>
              </w:rPr>
            </w:pPr>
            <w:r>
              <w:rPr>
                <w:rFonts w:ascii="Calibri" w:hAnsi="Calibri" w:hint="eastAsia"/>
              </w:rPr>
              <w:t>用例名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1C31F" w14:textId="4300EB13" w:rsidR="00025F96" w:rsidRDefault="00C95C36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</w:t>
            </w:r>
            <w:r w:rsidR="006A4C82">
              <w:rPr>
                <w:rFonts w:ascii="Calibri" w:hAnsi="Calibri" w:hint="eastAsia"/>
              </w:rPr>
              <w:t>信息管理</w:t>
            </w:r>
          </w:p>
        </w:tc>
      </w:tr>
      <w:tr w:rsidR="00025F96" w14:paraId="75F34BE9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296709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编号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AF7E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YL</w:t>
            </w:r>
            <w:r>
              <w:rPr>
                <w:rFonts w:ascii="Calibri" w:hAnsi="Calibri"/>
              </w:rPr>
              <w:t>001</w:t>
            </w:r>
          </w:p>
        </w:tc>
      </w:tr>
      <w:tr w:rsidR="00025F96" w14:paraId="6A09E51B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B4335E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概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34B3B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管理员对用户信息管理</w:t>
            </w:r>
          </w:p>
        </w:tc>
      </w:tr>
      <w:tr w:rsidR="00025F96" w14:paraId="125CEEC2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73260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参与者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44020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管理员、用户</w:t>
            </w:r>
          </w:p>
        </w:tc>
      </w:tr>
      <w:tr w:rsidR="00025F96" w14:paraId="134E8812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4047DE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前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1DCC0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管理员登录成功</w:t>
            </w:r>
          </w:p>
        </w:tc>
      </w:tr>
      <w:tr w:rsidR="00025F96" w14:paraId="1A363406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C6D79B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基本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A3092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对用户信息进行</w:t>
            </w:r>
            <w:proofErr w:type="gramStart"/>
            <w:r>
              <w:rPr>
                <w:rFonts w:ascii="Calibri" w:hAnsi="Calibri" w:hint="eastAsia"/>
              </w:rPr>
              <w:t>增删改查</w:t>
            </w:r>
            <w:proofErr w:type="gramEnd"/>
          </w:p>
        </w:tc>
      </w:tr>
      <w:tr w:rsidR="00025F96" w14:paraId="208D12BC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67BA2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1CB32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2. </w:t>
            </w:r>
            <w:r>
              <w:rPr>
                <w:rFonts w:ascii="Calibri" w:hAnsi="Calibri" w:hint="eastAsia"/>
              </w:rPr>
              <w:t>前端验证</w:t>
            </w:r>
          </w:p>
        </w:tc>
      </w:tr>
      <w:tr w:rsidR="00025F96" w14:paraId="78BC9B0F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47A68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8C5E4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3. </w:t>
            </w:r>
            <w:r>
              <w:rPr>
                <w:rFonts w:ascii="Calibri" w:hAnsi="Calibri" w:hint="eastAsia"/>
              </w:rPr>
              <w:t>发送修改后的信息给后台</w:t>
            </w:r>
          </w:p>
        </w:tc>
      </w:tr>
      <w:tr w:rsidR="00025F96" w14:paraId="54370E5B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5897A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81769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4. </w:t>
            </w:r>
            <w:r>
              <w:rPr>
                <w:rFonts w:ascii="Calibri" w:hAnsi="Calibri" w:hint="eastAsia"/>
              </w:rPr>
              <w:t>后台接受信息，并将信息存入数据库，返回保存结果</w:t>
            </w:r>
          </w:p>
        </w:tc>
      </w:tr>
      <w:tr w:rsidR="00025F96" w14:paraId="6413A001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E9285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7F3E0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5. </w:t>
            </w:r>
            <w:r>
              <w:rPr>
                <w:rFonts w:ascii="Calibri" w:hAnsi="Calibri" w:hint="eastAsia"/>
              </w:rPr>
              <w:t>接受响应信息，</w:t>
            </w:r>
            <w:proofErr w:type="gramStart"/>
            <w:r>
              <w:rPr>
                <w:rFonts w:ascii="Calibri" w:hAnsi="Calibri" w:hint="eastAsia"/>
              </w:rPr>
              <w:t>作出</w:t>
            </w:r>
            <w:proofErr w:type="gramEnd"/>
            <w:r>
              <w:rPr>
                <w:rFonts w:ascii="Calibri" w:hAnsi="Calibri" w:hint="eastAsia"/>
              </w:rPr>
              <w:t>相应判断</w:t>
            </w:r>
          </w:p>
        </w:tc>
      </w:tr>
      <w:tr w:rsidR="00025F96" w14:paraId="03AF8D68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EE3914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扩展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91A0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若填写数据不符合要求弹出提示框</w:t>
            </w:r>
          </w:p>
        </w:tc>
      </w:tr>
      <w:tr w:rsidR="00025F96" w14:paraId="086CBA17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D07FF0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后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D3A8" w14:textId="77777777" w:rsidR="00025F96" w:rsidRDefault="006A4C82">
            <w:pPr>
              <w:pStyle w:val="af7"/>
              <w:numPr>
                <w:ilvl w:val="0"/>
                <w:numId w:val="5"/>
              </w:numPr>
              <w:ind w:firstLineChars="0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操作成功</w:t>
            </w:r>
          </w:p>
        </w:tc>
      </w:tr>
    </w:tbl>
    <w:p w14:paraId="4E2BAC11" w14:textId="77777777" w:rsidR="00025F96" w:rsidRDefault="00025F96">
      <w:pPr>
        <w:pStyle w:val="a0"/>
        <w:ind w:firstLine="480"/>
      </w:pPr>
    </w:p>
    <w:p w14:paraId="2C9C3348" w14:textId="1765A775" w:rsidR="00025F96" w:rsidRDefault="003340D8" w:rsidP="003340D8">
      <w:pPr>
        <w:pStyle w:val="afc"/>
        <w:rPr>
          <w:sz w:val="21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34</w:t>
      </w:r>
      <w:r w:rsidR="00790F92">
        <w:fldChar w:fldCharType="end"/>
      </w:r>
      <w:r>
        <w:t xml:space="preserve"> </w:t>
      </w:r>
      <w:r w:rsidRPr="006F66B2">
        <w:rPr>
          <w:rFonts w:hint="eastAsia"/>
        </w:rPr>
        <w:t>论坛信息管理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7"/>
        <w:gridCol w:w="6535"/>
      </w:tblGrid>
      <w:tr w:rsidR="00025F96" w14:paraId="77E48908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80AEC" w14:textId="77777777" w:rsidR="00025F96" w:rsidRDefault="006A4C82">
            <w:pPr>
              <w:jc w:val="center"/>
              <w:rPr>
                <w:rFonts w:ascii="Calibri" w:hAnsi="Calibri"/>
                <w:szCs w:val="24"/>
              </w:rPr>
            </w:pPr>
            <w:r>
              <w:rPr>
                <w:rFonts w:ascii="Calibri" w:hAnsi="Calibri" w:hint="eastAsia"/>
              </w:rPr>
              <w:t>用例名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801A9" w14:textId="5ECD4039" w:rsidR="00025F96" w:rsidRDefault="003340D8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论坛</w:t>
            </w:r>
            <w:r w:rsidR="006A4C82">
              <w:rPr>
                <w:rFonts w:ascii="Calibri" w:hAnsi="Calibri" w:hint="eastAsia"/>
              </w:rPr>
              <w:t>信息管理</w:t>
            </w:r>
          </w:p>
        </w:tc>
      </w:tr>
      <w:tr w:rsidR="00025F96" w14:paraId="44578B45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9F38A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编号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0C3E3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YL</w:t>
            </w:r>
            <w:r>
              <w:rPr>
                <w:rFonts w:ascii="Calibri" w:hAnsi="Calibri"/>
              </w:rPr>
              <w:t>00</w:t>
            </w:r>
            <w:r>
              <w:rPr>
                <w:rFonts w:ascii="Calibri" w:hAnsi="Calibri" w:hint="eastAsia"/>
              </w:rPr>
              <w:t>2</w:t>
            </w:r>
          </w:p>
        </w:tc>
      </w:tr>
      <w:tr w:rsidR="00025F96" w14:paraId="0E96F460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86AB8F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概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07074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对帖子管理</w:t>
            </w:r>
          </w:p>
        </w:tc>
      </w:tr>
      <w:tr w:rsidR="00025F96" w14:paraId="3CC00636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29BF5F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lastRenderedPageBreak/>
              <w:t>参与者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F77B3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管理员、用户</w:t>
            </w:r>
          </w:p>
        </w:tc>
      </w:tr>
      <w:tr w:rsidR="00025F96" w14:paraId="2EC7150F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BB2CF2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前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805E7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登录成功</w:t>
            </w:r>
          </w:p>
        </w:tc>
      </w:tr>
      <w:tr w:rsidR="00025F96" w14:paraId="1ED847A2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FA563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基本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88A24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对帖子信息进行</w:t>
            </w:r>
            <w:proofErr w:type="gramStart"/>
            <w:r>
              <w:rPr>
                <w:rFonts w:ascii="Calibri" w:hAnsi="Calibri" w:hint="eastAsia"/>
              </w:rPr>
              <w:t>增删改查</w:t>
            </w:r>
            <w:proofErr w:type="gramEnd"/>
          </w:p>
        </w:tc>
      </w:tr>
      <w:tr w:rsidR="00025F96" w14:paraId="48B3FBB8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0C4B0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68A49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2. </w:t>
            </w:r>
            <w:r>
              <w:rPr>
                <w:rFonts w:ascii="Calibri" w:hAnsi="Calibri" w:hint="eastAsia"/>
              </w:rPr>
              <w:t>前端验证</w:t>
            </w:r>
          </w:p>
        </w:tc>
      </w:tr>
      <w:tr w:rsidR="00025F96" w14:paraId="1648F2F8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C9C95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FD8B2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3. </w:t>
            </w:r>
            <w:r>
              <w:rPr>
                <w:rFonts w:ascii="Calibri" w:hAnsi="Calibri" w:hint="eastAsia"/>
              </w:rPr>
              <w:t>发送修改后的信息给后台</w:t>
            </w:r>
          </w:p>
        </w:tc>
      </w:tr>
      <w:tr w:rsidR="00025F96" w14:paraId="20D9BCE5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DC074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E9FF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4. </w:t>
            </w:r>
            <w:r>
              <w:rPr>
                <w:rFonts w:ascii="Calibri" w:hAnsi="Calibri" w:hint="eastAsia"/>
              </w:rPr>
              <w:t>后台接受信息，并将信息存入数据库，返回保存结果</w:t>
            </w:r>
          </w:p>
        </w:tc>
      </w:tr>
      <w:tr w:rsidR="00025F96" w14:paraId="22461B0F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06E30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0ED7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5. </w:t>
            </w:r>
            <w:r>
              <w:rPr>
                <w:rFonts w:ascii="Calibri" w:hAnsi="Calibri" w:hint="eastAsia"/>
              </w:rPr>
              <w:t>接受响应信息，</w:t>
            </w:r>
            <w:proofErr w:type="gramStart"/>
            <w:r>
              <w:rPr>
                <w:rFonts w:ascii="Calibri" w:hAnsi="Calibri" w:hint="eastAsia"/>
              </w:rPr>
              <w:t>作出</w:t>
            </w:r>
            <w:proofErr w:type="gramEnd"/>
            <w:r>
              <w:rPr>
                <w:rFonts w:ascii="Calibri" w:hAnsi="Calibri" w:hint="eastAsia"/>
              </w:rPr>
              <w:t>相应判断</w:t>
            </w:r>
          </w:p>
        </w:tc>
      </w:tr>
      <w:tr w:rsidR="00025F96" w14:paraId="5DF13086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8D6D4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扩展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66EAF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若填写数据不符合要求弹出提示框</w:t>
            </w:r>
          </w:p>
        </w:tc>
      </w:tr>
      <w:tr w:rsidR="00025F96" w14:paraId="5D7D2E67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DF75C0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后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4FDE5" w14:textId="77777777" w:rsidR="00025F96" w:rsidRDefault="006A4C82">
            <w:pPr>
              <w:pStyle w:val="af7"/>
              <w:numPr>
                <w:ilvl w:val="0"/>
                <w:numId w:val="5"/>
              </w:numPr>
              <w:ind w:firstLineChars="0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操作成功</w:t>
            </w:r>
          </w:p>
        </w:tc>
      </w:tr>
    </w:tbl>
    <w:p w14:paraId="3B8F9BF2" w14:textId="62FDEBFA" w:rsidR="003340D8" w:rsidRPr="003340D8" w:rsidRDefault="003340D8" w:rsidP="003340D8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>STYLEREF 1 \s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5</w:t>
      </w:r>
      <w:r w:rsidR="00790F92">
        <w:fldChar w:fldCharType="end"/>
      </w:r>
      <w:r w:rsidR="00790F92">
        <w:noBreakHyphen/>
      </w:r>
      <w:r w:rsidR="00790F92">
        <w:fldChar w:fldCharType="begin"/>
      </w:r>
      <w:r w:rsidR="00790F92">
        <w:instrText xml:space="preserve"> </w:instrText>
      </w:r>
      <w:r w:rsidR="00790F92">
        <w:rPr>
          <w:rFonts w:hint="eastAsia"/>
        </w:rPr>
        <w:instrText xml:space="preserve">SEQ </w:instrText>
      </w:r>
      <w:r w:rsidR="00790F92">
        <w:rPr>
          <w:rFonts w:hint="eastAsia"/>
        </w:rPr>
        <w:instrText>表</w:instrText>
      </w:r>
      <w:r w:rsidR="00790F92">
        <w:rPr>
          <w:rFonts w:hint="eastAsia"/>
        </w:rPr>
        <w:instrText xml:space="preserve"> \* ARABIC \s 1</w:instrText>
      </w:r>
      <w:r w:rsidR="00790F92">
        <w:instrText xml:space="preserve"> </w:instrText>
      </w:r>
      <w:r w:rsidR="00790F92">
        <w:fldChar w:fldCharType="separate"/>
      </w:r>
      <w:r w:rsidR="00790F92">
        <w:rPr>
          <w:noProof/>
        </w:rPr>
        <w:t>35</w:t>
      </w:r>
      <w:r w:rsidR="00790F92">
        <w:fldChar w:fldCharType="end"/>
      </w:r>
      <w:r>
        <w:t xml:space="preserve"> </w:t>
      </w:r>
      <w:r w:rsidRPr="001521C4">
        <w:rPr>
          <w:rFonts w:hint="eastAsia"/>
        </w:rPr>
        <w:t>相册信息管理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7"/>
        <w:gridCol w:w="6535"/>
      </w:tblGrid>
      <w:tr w:rsidR="00025F96" w14:paraId="7D8A36D8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19105" w14:textId="77777777" w:rsidR="00025F96" w:rsidRDefault="006A4C82">
            <w:pPr>
              <w:jc w:val="center"/>
              <w:rPr>
                <w:rFonts w:ascii="Calibri" w:hAnsi="Calibri"/>
                <w:szCs w:val="24"/>
              </w:rPr>
            </w:pPr>
            <w:r>
              <w:rPr>
                <w:rFonts w:ascii="Calibri" w:hAnsi="Calibri" w:hint="eastAsia"/>
              </w:rPr>
              <w:t>用例名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8627" w14:textId="77777777" w:rsidR="003340D8" w:rsidRDefault="003340D8" w:rsidP="003340D8">
            <w:pPr>
              <w:keepNext/>
              <w:jc w:val="center"/>
            </w:pPr>
            <w:r>
              <w:rPr>
                <w:rFonts w:ascii="Calibri" w:hAnsi="Calibri" w:hint="eastAsia"/>
              </w:rPr>
              <w:t>相册</w:t>
            </w:r>
            <w:r w:rsidR="006A4C82">
              <w:rPr>
                <w:rFonts w:ascii="Calibri" w:hAnsi="Calibri" w:hint="eastAsia"/>
              </w:rPr>
              <w:t>信息管理</w:t>
            </w:r>
          </w:p>
          <w:p w14:paraId="2BF55352" w14:textId="54C48C56" w:rsidR="00025F96" w:rsidRDefault="00025F96" w:rsidP="003340D8">
            <w:pPr>
              <w:pStyle w:val="afc"/>
              <w:rPr>
                <w:rFonts w:ascii="Calibri" w:hAnsi="Calibri"/>
              </w:rPr>
            </w:pPr>
          </w:p>
        </w:tc>
      </w:tr>
      <w:tr w:rsidR="00025F96" w14:paraId="7C3482F4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6F64E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编号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3CF4D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YL</w:t>
            </w:r>
            <w:r>
              <w:rPr>
                <w:rFonts w:ascii="Calibri" w:hAnsi="Calibri"/>
              </w:rPr>
              <w:t>00</w:t>
            </w:r>
            <w:r>
              <w:rPr>
                <w:rFonts w:ascii="Calibri" w:hAnsi="Calibri" w:hint="eastAsia"/>
              </w:rPr>
              <w:t>3</w:t>
            </w:r>
          </w:p>
        </w:tc>
      </w:tr>
      <w:tr w:rsidR="00025F96" w14:paraId="7C7A87CC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0BD82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概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2E93D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对相片进行管理</w:t>
            </w:r>
          </w:p>
        </w:tc>
      </w:tr>
      <w:tr w:rsidR="00025F96" w14:paraId="3FB790DE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8979F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参与者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D61A3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管理员、用户</w:t>
            </w:r>
          </w:p>
        </w:tc>
      </w:tr>
      <w:tr w:rsidR="00025F96" w14:paraId="2771528D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3D68A6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前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4D2B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登录成功</w:t>
            </w:r>
          </w:p>
        </w:tc>
      </w:tr>
      <w:tr w:rsidR="00025F96" w14:paraId="2EFC1309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78AA9D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基本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61623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对相片信息进行</w:t>
            </w:r>
            <w:proofErr w:type="gramStart"/>
            <w:r>
              <w:rPr>
                <w:rFonts w:ascii="Calibri" w:hAnsi="Calibri" w:hint="eastAsia"/>
              </w:rPr>
              <w:t>增删改查</w:t>
            </w:r>
            <w:proofErr w:type="gramEnd"/>
          </w:p>
        </w:tc>
      </w:tr>
      <w:tr w:rsidR="00025F96" w14:paraId="56BFE2D8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72FD57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A782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2. </w:t>
            </w:r>
            <w:r>
              <w:rPr>
                <w:rFonts w:ascii="Calibri" w:hAnsi="Calibri" w:hint="eastAsia"/>
              </w:rPr>
              <w:t>前端验证</w:t>
            </w:r>
          </w:p>
        </w:tc>
      </w:tr>
      <w:tr w:rsidR="00025F96" w14:paraId="5BBB54DA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E504A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AD5DE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3. </w:t>
            </w:r>
            <w:r>
              <w:rPr>
                <w:rFonts w:ascii="Calibri" w:hAnsi="Calibri" w:hint="eastAsia"/>
              </w:rPr>
              <w:t>发送修改后的信息给后台</w:t>
            </w:r>
          </w:p>
        </w:tc>
      </w:tr>
      <w:tr w:rsidR="00025F96" w14:paraId="37D91DAB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B319AB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C933B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4. </w:t>
            </w:r>
            <w:r>
              <w:rPr>
                <w:rFonts w:ascii="Calibri" w:hAnsi="Calibri" w:hint="eastAsia"/>
              </w:rPr>
              <w:t>后台接受信息，并将信息存入数据库，返回保存结果</w:t>
            </w:r>
          </w:p>
        </w:tc>
      </w:tr>
      <w:tr w:rsidR="00025F96" w14:paraId="3F89F391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3FDCB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扩展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C11F6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若填写数据不符合要求弹出提示框</w:t>
            </w:r>
          </w:p>
        </w:tc>
      </w:tr>
      <w:tr w:rsidR="00025F96" w14:paraId="05F35235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51DC6A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后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1A713" w14:textId="77777777" w:rsidR="00025F96" w:rsidRDefault="006A4C82">
            <w:pPr>
              <w:pStyle w:val="af7"/>
              <w:numPr>
                <w:ilvl w:val="0"/>
                <w:numId w:val="5"/>
              </w:numPr>
              <w:ind w:firstLineChars="0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操作成功</w:t>
            </w:r>
          </w:p>
        </w:tc>
      </w:tr>
    </w:tbl>
    <w:p w14:paraId="42AA22D1" w14:textId="5F0CC046" w:rsidR="00790F92" w:rsidRPr="00790F92" w:rsidRDefault="00790F92" w:rsidP="00790F92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6</w:t>
      </w:r>
      <w:r>
        <w:fldChar w:fldCharType="end"/>
      </w:r>
      <w:r>
        <w:t xml:space="preserve"> </w:t>
      </w:r>
      <w:r>
        <w:rPr>
          <w:rFonts w:hint="eastAsia"/>
        </w:rPr>
        <w:t>讲座信息管理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7"/>
        <w:gridCol w:w="6535"/>
      </w:tblGrid>
      <w:tr w:rsidR="00025F96" w14:paraId="6A88CBCB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9BA24" w14:textId="77777777" w:rsidR="00025F96" w:rsidRDefault="006A4C82">
            <w:pPr>
              <w:jc w:val="center"/>
              <w:rPr>
                <w:rFonts w:ascii="Calibri" w:hAnsi="Calibri"/>
                <w:szCs w:val="24"/>
              </w:rPr>
            </w:pPr>
            <w:r>
              <w:rPr>
                <w:rFonts w:ascii="Calibri" w:hAnsi="Calibri" w:hint="eastAsia"/>
              </w:rPr>
              <w:t>用例名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6C60F" w14:textId="55B874C7" w:rsidR="00025F96" w:rsidRDefault="00790F9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讲座</w:t>
            </w:r>
            <w:r w:rsidR="006A4C82">
              <w:rPr>
                <w:rFonts w:ascii="Calibri" w:hAnsi="Calibri" w:hint="eastAsia"/>
              </w:rPr>
              <w:t>信息管理</w:t>
            </w:r>
          </w:p>
        </w:tc>
      </w:tr>
      <w:tr w:rsidR="00025F96" w14:paraId="3A015638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FF1A3E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编号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E892E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YL</w:t>
            </w:r>
            <w:r>
              <w:rPr>
                <w:rFonts w:ascii="Calibri" w:hAnsi="Calibri"/>
              </w:rPr>
              <w:t>00</w:t>
            </w:r>
            <w:r>
              <w:rPr>
                <w:rFonts w:ascii="Calibri" w:hAnsi="Calibri" w:hint="eastAsia"/>
              </w:rPr>
              <w:t>4</w:t>
            </w:r>
          </w:p>
        </w:tc>
      </w:tr>
      <w:tr w:rsidR="00025F96" w14:paraId="669036E4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557823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概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EBB32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对讲座进行管理</w:t>
            </w:r>
          </w:p>
        </w:tc>
      </w:tr>
      <w:tr w:rsidR="00025F96" w14:paraId="5B330B06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96BED7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参与者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41B2B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管理员、用户</w:t>
            </w:r>
          </w:p>
        </w:tc>
      </w:tr>
      <w:tr w:rsidR="00025F96" w14:paraId="3AB26623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ACD2E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前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E3C0B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登录成功</w:t>
            </w:r>
          </w:p>
        </w:tc>
      </w:tr>
      <w:tr w:rsidR="00025F96" w14:paraId="3278B1BC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5152B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基本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A0544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对讲座信息进行</w:t>
            </w:r>
            <w:proofErr w:type="gramStart"/>
            <w:r>
              <w:rPr>
                <w:rFonts w:ascii="Calibri" w:hAnsi="Calibri" w:hint="eastAsia"/>
              </w:rPr>
              <w:t>增删改查</w:t>
            </w:r>
            <w:proofErr w:type="gramEnd"/>
          </w:p>
        </w:tc>
      </w:tr>
      <w:tr w:rsidR="00025F96" w14:paraId="08BAC479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73D55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8D406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2. </w:t>
            </w:r>
            <w:r>
              <w:rPr>
                <w:rFonts w:ascii="Calibri" w:hAnsi="Calibri" w:hint="eastAsia"/>
              </w:rPr>
              <w:t>前端验证</w:t>
            </w:r>
          </w:p>
        </w:tc>
      </w:tr>
      <w:tr w:rsidR="00025F96" w14:paraId="4ADFD8EA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004B7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1A126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3. </w:t>
            </w:r>
            <w:r>
              <w:rPr>
                <w:rFonts w:ascii="Calibri" w:hAnsi="Calibri" w:hint="eastAsia"/>
              </w:rPr>
              <w:t>发送修改后的信息给后台</w:t>
            </w:r>
          </w:p>
        </w:tc>
      </w:tr>
      <w:tr w:rsidR="00025F96" w14:paraId="7A521C0D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173A7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E8005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4. </w:t>
            </w:r>
            <w:r>
              <w:rPr>
                <w:rFonts w:ascii="Calibri" w:hAnsi="Calibri" w:hint="eastAsia"/>
              </w:rPr>
              <w:t>后台接受信息，并将信息存入数据库，返回保存结果</w:t>
            </w:r>
          </w:p>
        </w:tc>
      </w:tr>
      <w:tr w:rsidR="00025F96" w14:paraId="4CDAC21C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B0F91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0F66F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5. </w:t>
            </w:r>
            <w:r>
              <w:rPr>
                <w:rFonts w:ascii="Calibri" w:hAnsi="Calibri" w:hint="eastAsia"/>
              </w:rPr>
              <w:t>接受响应信息，</w:t>
            </w:r>
            <w:proofErr w:type="gramStart"/>
            <w:r>
              <w:rPr>
                <w:rFonts w:ascii="Calibri" w:hAnsi="Calibri" w:hint="eastAsia"/>
              </w:rPr>
              <w:t>作出</w:t>
            </w:r>
            <w:proofErr w:type="gramEnd"/>
            <w:r>
              <w:rPr>
                <w:rFonts w:ascii="Calibri" w:hAnsi="Calibri" w:hint="eastAsia"/>
              </w:rPr>
              <w:t>相应判断</w:t>
            </w:r>
          </w:p>
        </w:tc>
      </w:tr>
      <w:tr w:rsidR="00025F96" w14:paraId="76D1BD54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559871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lastRenderedPageBreak/>
              <w:t>扩展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612F3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若填写数据不符合要求弹出提示框</w:t>
            </w:r>
          </w:p>
        </w:tc>
      </w:tr>
      <w:tr w:rsidR="00025F96" w14:paraId="79474481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9438A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后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E111" w14:textId="77777777" w:rsidR="00025F96" w:rsidRDefault="006A4C82">
            <w:pPr>
              <w:pStyle w:val="af7"/>
              <w:numPr>
                <w:ilvl w:val="0"/>
                <w:numId w:val="5"/>
              </w:numPr>
              <w:ind w:firstLineChars="0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操作成功</w:t>
            </w:r>
          </w:p>
        </w:tc>
      </w:tr>
    </w:tbl>
    <w:p w14:paraId="42141483" w14:textId="2DCE5630" w:rsidR="00790F92" w:rsidRPr="00790F92" w:rsidRDefault="00790F92" w:rsidP="00790F92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7</w:t>
      </w:r>
      <w:r>
        <w:fldChar w:fldCharType="end"/>
      </w:r>
      <w:r>
        <w:t xml:space="preserve"> </w:t>
      </w:r>
      <w:r>
        <w:rPr>
          <w:rFonts w:hint="eastAsia"/>
        </w:rPr>
        <w:t>讲座信息管理表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7"/>
        <w:gridCol w:w="6535"/>
      </w:tblGrid>
      <w:tr w:rsidR="00025F96" w14:paraId="20817317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7AF530" w14:textId="77777777" w:rsidR="00025F96" w:rsidRDefault="006A4C82">
            <w:pPr>
              <w:jc w:val="center"/>
              <w:rPr>
                <w:rFonts w:ascii="Calibri" w:hAnsi="Calibri"/>
                <w:szCs w:val="24"/>
              </w:rPr>
            </w:pPr>
            <w:r>
              <w:rPr>
                <w:rFonts w:ascii="Calibri" w:hAnsi="Calibri" w:hint="eastAsia"/>
              </w:rPr>
              <w:t>用例名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CF8CD" w14:textId="6867C537" w:rsidR="00025F96" w:rsidRDefault="00790F9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讲座</w:t>
            </w:r>
            <w:r w:rsidR="006A4C82">
              <w:rPr>
                <w:rFonts w:ascii="Calibri" w:hAnsi="Calibri" w:hint="eastAsia"/>
              </w:rPr>
              <w:t>信息管理</w:t>
            </w:r>
          </w:p>
        </w:tc>
      </w:tr>
      <w:tr w:rsidR="00025F96" w14:paraId="670129B9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29100D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编号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97C45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YL</w:t>
            </w:r>
            <w:r>
              <w:rPr>
                <w:rFonts w:ascii="Calibri" w:hAnsi="Calibri"/>
              </w:rPr>
              <w:t>00</w:t>
            </w:r>
            <w:r>
              <w:rPr>
                <w:rFonts w:ascii="Calibri" w:hAnsi="Calibri" w:hint="eastAsia"/>
              </w:rPr>
              <w:t>4</w:t>
            </w:r>
          </w:p>
        </w:tc>
      </w:tr>
      <w:tr w:rsidR="00025F96" w14:paraId="17B0783A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AA8310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概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2C305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对讲座进行管理</w:t>
            </w:r>
          </w:p>
        </w:tc>
      </w:tr>
      <w:tr w:rsidR="00025F96" w14:paraId="2C36535D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101A4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参与者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8CFBE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管理员、用户</w:t>
            </w:r>
          </w:p>
        </w:tc>
      </w:tr>
      <w:tr w:rsidR="00025F96" w14:paraId="4E0E5840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28D820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前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80617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登录成功</w:t>
            </w:r>
          </w:p>
        </w:tc>
      </w:tr>
      <w:tr w:rsidR="00025F96" w14:paraId="6518C2B9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C7C6C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基本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07A9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对讲座信息进行</w:t>
            </w:r>
            <w:proofErr w:type="gramStart"/>
            <w:r>
              <w:rPr>
                <w:rFonts w:ascii="Calibri" w:hAnsi="Calibri" w:hint="eastAsia"/>
              </w:rPr>
              <w:t>增删改查</w:t>
            </w:r>
            <w:proofErr w:type="gramEnd"/>
          </w:p>
        </w:tc>
      </w:tr>
      <w:tr w:rsidR="00025F96" w14:paraId="16C7912A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F3155E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768AD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2. </w:t>
            </w:r>
            <w:r>
              <w:rPr>
                <w:rFonts w:ascii="Calibri" w:hAnsi="Calibri" w:hint="eastAsia"/>
              </w:rPr>
              <w:t>前端验证</w:t>
            </w:r>
          </w:p>
        </w:tc>
      </w:tr>
      <w:tr w:rsidR="00025F96" w14:paraId="35E3D82A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18BA59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1A3C0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3. </w:t>
            </w:r>
            <w:r>
              <w:rPr>
                <w:rFonts w:ascii="Calibri" w:hAnsi="Calibri" w:hint="eastAsia"/>
              </w:rPr>
              <w:t>发送修改后的信息给后台</w:t>
            </w:r>
          </w:p>
        </w:tc>
      </w:tr>
      <w:tr w:rsidR="00025F96" w14:paraId="3A37E6F6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9951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E7052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4. </w:t>
            </w:r>
            <w:r>
              <w:rPr>
                <w:rFonts w:ascii="Calibri" w:hAnsi="Calibri" w:hint="eastAsia"/>
              </w:rPr>
              <w:t>后台接受信息，并将信息存入数据库，返回保存结果</w:t>
            </w:r>
          </w:p>
        </w:tc>
      </w:tr>
      <w:tr w:rsidR="00025F96" w14:paraId="27D8171D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44369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AD707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5. </w:t>
            </w:r>
            <w:r>
              <w:rPr>
                <w:rFonts w:ascii="Calibri" w:hAnsi="Calibri" w:hint="eastAsia"/>
              </w:rPr>
              <w:t>接受响应信息，</w:t>
            </w:r>
            <w:proofErr w:type="gramStart"/>
            <w:r>
              <w:rPr>
                <w:rFonts w:ascii="Calibri" w:hAnsi="Calibri" w:hint="eastAsia"/>
              </w:rPr>
              <w:t>作出</w:t>
            </w:r>
            <w:proofErr w:type="gramEnd"/>
            <w:r>
              <w:rPr>
                <w:rFonts w:ascii="Calibri" w:hAnsi="Calibri" w:hint="eastAsia"/>
              </w:rPr>
              <w:t>相应判断</w:t>
            </w:r>
          </w:p>
        </w:tc>
      </w:tr>
      <w:tr w:rsidR="00025F96" w14:paraId="44F91735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FB78D8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扩展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7D0FB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若填写数据不符合要求弹出提示框</w:t>
            </w:r>
          </w:p>
        </w:tc>
      </w:tr>
      <w:tr w:rsidR="00025F96" w14:paraId="05232469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FC26FF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后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0B6D7" w14:textId="77777777" w:rsidR="00025F96" w:rsidRDefault="006A4C82">
            <w:pPr>
              <w:pStyle w:val="af7"/>
              <w:numPr>
                <w:ilvl w:val="0"/>
                <w:numId w:val="5"/>
              </w:numPr>
              <w:ind w:firstLineChars="0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操作成功</w:t>
            </w:r>
          </w:p>
        </w:tc>
      </w:tr>
    </w:tbl>
    <w:p w14:paraId="30387C81" w14:textId="77777777" w:rsidR="00025F96" w:rsidRDefault="00025F96">
      <w:pPr>
        <w:pStyle w:val="a0"/>
        <w:ind w:firstLine="480"/>
      </w:pPr>
    </w:p>
    <w:p w14:paraId="3351FC65" w14:textId="010847C9" w:rsidR="00790F92" w:rsidRPr="00790F92" w:rsidRDefault="00790F92" w:rsidP="00790F92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8</w:t>
      </w:r>
      <w:r>
        <w:fldChar w:fldCharType="end"/>
      </w:r>
      <w:r>
        <w:t xml:space="preserve"> </w:t>
      </w:r>
      <w:proofErr w:type="gramStart"/>
      <w:r>
        <w:rPr>
          <w:rFonts w:hint="eastAsia"/>
        </w:rPr>
        <w:t>友链信息管理</w:t>
      </w:r>
      <w:proofErr w:type="gramEnd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7"/>
        <w:gridCol w:w="6535"/>
      </w:tblGrid>
      <w:tr w:rsidR="00025F96" w14:paraId="7CE83763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74272" w14:textId="77777777" w:rsidR="00025F96" w:rsidRDefault="006A4C82">
            <w:pPr>
              <w:jc w:val="center"/>
              <w:rPr>
                <w:rFonts w:ascii="Calibri" w:hAnsi="Calibri"/>
                <w:szCs w:val="24"/>
              </w:rPr>
            </w:pPr>
            <w:r>
              <w:rPr>
                <w:rFonts w:ascii="Calibri" w:hAnsi="Calibri" w:hint="eastAsia"/>
              </w:rPr>
              <w:t>用例名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CE774" w14:textId="4C9E79B7" w:rsidR="00025F96" w:rsidRDefault="00790F92">
            <w:pPr>
              <w:jc w:val="center"/>
              <w:rPr>
                <w:rFonts w:ascii="Calibri" w:hAnsi="Calibri"/>
              </w:rPr>
            </w:pPr>
            <w:proofErr w:type="gramStart"/>
            <w:r>
              <w:rPr>
                <w:rFonts w:ascii="Calibri" w:hAnsi="Calibri" w:hint="eastAsia"/>
              </w:rPr>
              <w:t>友链</w:t>
            </w:r>
            <w:r w:rsidR="006A4C82">
              <w:rPr>
                <w:rFonts w:ascii="Calibri" w:hAnsi="Calibri" w:hint="eastAsia"/>
              </w:rPr>
              <w:t>信息管理</w:t>
            </w:r>
            <w:proofErr w:type="gramEnd"/>
          </w:p>
        </w:tc>
      </w:tr>
      <w:tr w:rsidR="00025F96" w14:paraId="38E366A3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1C0AE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编号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9CCD2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YL</w:t>
            </w:r>
            <w:r>
              <w:rPr>
                <w:rFonts w:ascii="Calibri" w:hAnsi="Calibri"/>
              </w:rPr>
              <w:t>00</w:t>
            </w:r>
            <w:r>
              <w:rPr>
                <w:rFonts w:ascii="Calibri" w:hAnsi="Calibri" w:hint="eastAsia"/>
              </w:rPr>
              <w:t>4</w:t>
            </w:r>
          </w:p>
        </w:tc>
      </w:tr>
      <w:tr w:rsidR="00025F96" w14:paraId="280BD5F8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E54699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概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204B8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</w:t>
            </w:r>
            <w:proofErr w:type="gramStart"/>
            <w:r>
              <w:rPr>
                <w:rFonts w:ascii="Calibri" w:hAnsi="Calibri" w:hint="eastAsia"/>
              </w:rPr>
              <w:t>对友链进行</w:t>
            </w:r>
            <w:proofErr w:type="gramEnd"/>
            <w:r>
              <w:rPr>
                <w:rFonts w:ascii="Calibri" w:hAnsi="Calibri" w:hint="eastAsia"/>
              </w:rPr>
              <w:t>管理</w:t>
            </w:r>
          </w:p>
        </w:tc>
      </w:tr>
      <w:tr w:rsidR="00025F96" w14:paraId="728D8A05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1C5DBD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参与者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502EA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管理员、用户</w:t>
            </w:r>
          </w:p>
        </w:tc>
      </w:tr>
      <w:tr w:rsidR="00025F96" w14:paraId="2C05BA6B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4D8CE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前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E29C8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登录成功</w:t>
            </w:r>
          </w:p>
        </w:tc>
      </w:tr>
      <w:tr w:rsidR="00025F96" w14:paraId="5BF240FD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CD6FC3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基本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8453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对</w:t>
            </w:r>
            <w:proofErr w:type="gramStart"/>
            <w:r>
              <w:rPr>
                <w:rFonts w:ascii="Calibri" w:hAnsi="Calibri" w:hint="eastAsia"/>
              </w:rPr>
              <w:t>友链信息</w:t>
            </w:r>
            <w:proofErr w:type="gramEnd"/>
            <w:r>
              <w:rPr>
                <w:rFonts w:ascii="Calibri" w:hAnsi="Calibri" w:hint="eastAsia"/>
              </w:rPr>
              <w:t>进行</w:t>
            </w:r>
            <w:proofErr w:type="gramStart"/>
            <w:r>
              <w:rPr>
                <w:rFonts w:ascii="Calibri" w:hAnsi="Calibri" w:hint="eastAsia"/>
              </w:rPr>
              <w:t>增删改查</w:t>
            </w:r>
            <w:proofErr w:type="gramEnd"/>
          </w:p>
        </w:tc>
      </w:tr>
      <w:tr w:rsidR="00025F96" w14:paraId="669D69BF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B405C5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E4AEE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2. </w:t>
            </w:r>
            <w:r>
              <w:rPr>
                <w:rFonts w:ascii="Calibri" w:hAnsi="Calibri" w:hint="eastAsia"/>
              </w:rPr>
              <w:t>前端验证</w:t>
            </w:r>
          </w:p>
        </w:tc>
      </w:tr>
      <w:tr w:rsidR="00025F96" w14:paraId="5459CC6E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EEA3B2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BF4D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3. </w:t>
            </w:r>
            <w:r>
              <w:rPr>
                <w:rFonts w:ascii="Calibri" w:hAnsi="Calibri" w:hint="eastAsia"/>
              </w:rPr>
              <w:t>发送修改后的信息给后台</w:t>
            </w:r>
          </w:p>
        </w:tc>
      </w:tr>
      <w:tr w:rsidR="00025F96" w14:paraId="340C1CDF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4818A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A3BFD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4. </w:t>
            </w:r>
            <w:r>
              <w:rPr>
                <w:rFonts w:ascii="Calibri" w:hAnsi="Calibri" w:hint="eastAsia"/>
              </w:rPr>
              <w:t>后台接受信息，并将信息存入数据库，返回保存结果</w:t>
            </w:r>
          </w:p>
        </w:tc>
      </w:tr>
      <w:tr w:rsidR="00025F96" w14:paraId="7344BE24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C672F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5D8E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5. </w:t>
            </w:r>
            <w:r>
              <w:rPr>
                <w:rFonts w:ascii="Calibri" w:hAnsi="Calibri" w:hint="eastAsia"/>
              </w:rPr>
              <w:t>接受响应信息，</w:t>
            </w:r>
            <w:proofErr w:type="gramStart"/>
            <w:r>
              <w:rPr>
                <w:rFonts w:ascii="Calibri" w:hAnsi="Calibri" w:hint="eastAsia"/>
              </w:rPr>
              <w:t>作出</w:t>
            </w:r>
            <w:proofErr w:type="gramEnd"/>
            <w:r>
              <w:rPr>
                <w:rFonts w:ascii="Calibri" w:hAnsi="Calibri" w:hint="eastAsia"/>
              </w:rPr>
              <w:t>相应判断</w:t>
            </w:r>
          </w:p>
        </w:tc>
      </w:tr>
      <w:tr w:rsidR="00025F96" w14:paraId="2457AFC4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3F55B4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扩展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7A027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若填写数据不符合要求弹出提示框</w:t>
            </w:r>
          </w:p>
        </w:tc>
      </w:tr>
      <w:tr w:rsidR="00025F96" w14:paraId="7460B8F9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EC380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后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EE26A" w14:textId="77777777" w:rsidR="00025F96" w:rsidRDefault="006A4C82">
            <w:pPr>
              <w:pStyle w:val="af7"/>
              <w:numPr>
                <w:ilvl w:val="0"/>
                <w:numId w:val="5"/>
              </w:numPr>
              <w:ind w:firstLineChars="0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操作成功</w:t>
            </w:r>
          </w:p>
        </w:tc>
      </w:tr>
    </w:tbl>
    <w:p w14:paraId="01B168C4" w14:textId="11C63E81" w:rsidR="00025F96" w:rsidRDefault="00025F96" w:rsidP="00301A3C">
      <w:pPr>
        <w:pStyle w:val="a0"/>
        <w:spacing w:line="240" w:lineRule="auto"/>
        <w:ind w:firstLineChars="0" w:firstLine="0"/>
      </w:pPr>
    </w:p>
    <w:p w14:paraId="0E0CE399" w14:textId="2C9957B3" w:rsidR="00025F96" w:rsidRDefault="00301A3C" w:rsidP="00301A3C">
      <w:pPr>
        <w:pStyle w:val="afc"/>
        <w:rPr>
          <w:sz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 w:rsidRPr="00B24BDA">
        <w:rPr>
          <w:rFonts w:hint="eastAsia"/>
        </w:rPr>
        <w:t>登录管理用例图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7"/>
        <w:gridCol w:w="6535"/>
      </w:tblGrid>
      <w:tr w:rsidR="00025F96" w14:paraId="189B316D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4277F" w14:textId="77777777" w:rsidR="00025F96" w:rsidRDefault="006A4C82">
            <w:pPr>
              <w:jc w:val="center"/>
              <w:rPr>
                <w:rFonts w:ascii="Calibri" w:hAnsi="Calibri"/>
                <w:szCs w:val="24"/>
              </w:rPr>
            </w:pPr>
            <w:r>
              <w:rPr>
                <w:rFonts w:ascii="Calibri" w:hAnsi="Calibri" w:hint="eastAsia"/>
              </w:rPr>
              <w:t>用例名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C057C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车场信息管理</w:t>
            </w:r>
          </w:p>
        </w:tc>
      </w:tr>
      <w:tr w:rsidR="00025F96" w14:paraId="6AAF5BE6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3F219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例编号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B7835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YL</w:t>
            </w:r>
            <w:r>
              <w:rPr>
                <w:rFonts w:ascii="Calibri" w:hAnsi="Calibri"/>
              </w:rPr>
              <w:t>00</w:t>
            </w:r>
            <w:r>
              <w:rPr>
                <w:rFonts w:ascii="Calibri" w:hAnsi="Calibri" w:hint="eastAsia"/>
              </w:rPr>
              <w:t>4</w:t>
            </w:r>
          </w:p>
        </w:tc>
      </w:tr>
      <w:tr w:rsidR="00025F96" w14:paraId="012ED79C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56DCE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lastRenderedPageBreak/>
              <w:t>用例概述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5D37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用户</w:t>
            </w:r>
            <w:proofErr w:type="gramStart"/>
            <w:r>
              <w:rPr>
                <w:rFonts w:ascii="Calibri" w:hAnsi="Calibri" w:hint="eastAsia"/>
              </w:rPr>
              <w:t>对友链进行</w:t>
            </w:r>
            <w:proofErr w:type="gramEnd"/>
            <w:r>
              <w:rPr>
                <w:rFonts w:ascii="Calibri" w:hAnsi="Calibri" w:hint="eastAsia"/>
              </w:rPr>
              <w:t>管理</w:t>
            </w:r>
          </w:p>
        </w:tc>
      </w:tr>
      <w:tr w:rsidR="00025F96" w14:paraId="0B27324E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1219DD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参与者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73B35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管理员、用户</w:t>
            </w:r>
          </w:p>
        </w:tc>
      </w:tr>
      <w:tr w:rsidR="00025F96" w14:paraId="5E1B890E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189D6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前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1DD18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进入系统</w:t>
            </w:r>
          </w:p>
        </w:tc>
      </w:tr>
      <w:tr w:rsidR="00025F96" w14:paraId="733174BA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5C5C9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基本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198D9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用户登录</w:t>
            </w:r>
          </w:p>
        </w:tc>
      </w:tr>
      <w:tr w:rsidR="00025F96" w14:paraId="3D9880FA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7F0BE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B7587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2. </w:t>
            </w:r>
            <w:r>
              <w:rPr>
                <w:rFonts w:ascii="Calibri" w:hAnsi="Calibri" w:hint="eastAsia"/>
              </w:rPr>
              <w:t>前端验证</w:t>
            </w:r>
          </w:p>
        </w:tc>
      </w:tr>
      <w:tr w:rsidR="00025F96" w14:paraId="485B5071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8D4DC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AADD2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3. </w:t>
            </w:r>
            <w:r>
              <w:rPr>
                <w:rFonts w:ascii="Calibri" w:hAnsi="Calibri" w:hint="eastAsia"/>
              </w:rPr>
              <w:t>发送修改后的信息给后台</w:t>
            </w:r>
          </w:p>
        </w:tc>
      </w:tr>
      <w:tr w:rsidR="00025F96" w14:paraId="7C4DE04B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9E241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C455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4. </w:t>
            </w:r>
            <w:r>
              <w:rPr>
                <w:rFonts w:ascii="Calibri" w:hAnsi="Calibri" w:hint="eastAsia"/>
              </w:rPr>
              <w:t>后台接受信息，并将信息存入数据库，返回保存结果</w:t>
            </w:r>
          </w:p>
        </w:tc>
      </w:tr>
      <w:tr w:rsidR="00025F96" w14:paraId="7599EB54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2A145" w14:textId="77777777" w:rsidR="00025F96" w:rsidRDefault="00025F96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1B001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5. </w:t>
            </w:r>
            <w:r>
              <w:rPr>
                <w:rFonts w:ascii="Calibri" w:hAnsi="Calibri" w:hint="eastAsia"/>
              </w:rPr>
              <w:t>接受响应信息，</w:t>
            </w:r>
            <w:proofErr w:type="gramStart"/>
            <w:r>
              <w:rPr>
                <w:rFonts w:ascii="Calibri" w:hAnsi="Calibri" w:hint="eastAsia"/>
              </w:rPr>
              <w:t>作出</w:t>
            </w:r>
            <w:proofErr w:type="gramEnd"/>
            <w:r>
              <w:rPr>
                <w:rFonts w:ascii="Calibri" w:hAnsi="Calibri" w:hint="eastAsia"/>
              </w:rPr>
              <w:t>相应判断</w:t>
            </w:r>
          </w:p>
        </w:tc>
      </w:tr>
      <w:tr w:rsidR="00025F96" w14:paraId="7A560F4E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E5F4F8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扩展事件流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3A6E3" w14:textId="77777777" w:rsidR="00025F96" w:rsidRDefault="006A4C82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1. </w:t>
            </w:r>
            <w:r>
              <w:rPr>
                <w:rFonts w:ascii="Calibri" w:hAnsi="Calibri" w:hint="eastAsia"/>
              </w:rPr>
              <w:t>若填写数据不符合要求弹出提示框</w:t>
            </w:r>
          </w:p>
        </w:tc>
      </w:tr>
      <w:tr w:rsidR="00025F96" w14:paraId="3C68AA86" w14:textId="77777777">
        <w:trPr>
          <w:jc w:val="center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96100E" w14:textId="77777777" w:rsidR="00025F96" w:rsidRDefault="006A4C8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后置条件</w:t>
            </w:r>
          </w:p>
        </w:tc>
        <w:tc>
          <w:tcPr>
            <w:tcW w:w="6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2D881" w14:textId="77777777" w:rsidR="00025F96" w:rsidRDefault="006A4C82">
            <w:pPr>
              <w:pStyle w:val="af7"/>
              <w:numPr>
                <w:ilvl w:val="0"/>
                <w:numId w:val="5"/>
              </w:numPr>
              <w:ind w:firstLineChars="0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操作成功</w:t>
            </w:r>
          </w:p>
        </w:tc>
      </w:tr>
    </w:tbl>
    <w:p w14:paraId="1662B278" w14:textId="77777777" w:rsidR="00025F96" w:rsidRDefault="00025F96">
      <w:pPr>
        <w:pStyle w:val="a0"/>
        <w:ind w:firstLine="480"/>
      </w:pPr>
    </w:p>
    <w:p w14:paraId="63656CA0" w14:textId="77777777" w:rsidR="00025F96" w:rsidRDefault="006A4C82">
      <w:pPr>
        <w:pStyle w:val="1"/>
        <w:spacing w:before="312"/>
      </w:pPr>
      <w:bookmarkStart w:id="108" w:name="_Toc511170803"/>
      <w:bookmarkStart w:id="109" w:name="_Toc10151620"/>
      <w:r>
        <w:t>非功能需求</w:t>
      </w:r>
      <w:bookmarkEnd w:id="108"/>
      <w:bookmarkEnd w:id="109"/>
    </w:p>
    <w:p w14:paraId="45051775" w14:textId="77777777" w:rsidR="00025F96" w:rsidRDefault="006A4C82">
      <w:pPr>
        <w:pStyle w:val="a0"/>
        <w:ind w:firstLine="480"/>
      </w:pPr>
      <w:r>
        <w:t>对软件的非功能需求的描述，应包括性能、安全性、可扩展性、稳定性等方面的需求界定。</w:t>
      </w:r>
    </w:p>
    <w:p w14:paraId="6F61BB78" w14:textId="77777777" w:rsidR="00025F96" w:rsidRDefault="006A4C82">
      <w:pPr>
        <w:pStyle w:val="2"/>
      </w:pPr>
      <w:bookmarkStart w:id="110" w:name="_Toc511170804"/>
      <w:bookmarkStart w:id="111" w:name="_Toc10151621"/>
      <w:r>
        <w:t>性能需求</w:t>
      </w:r>
      <w:bookmarkEnd w:id="110"/>
      <w:bookmarkEnd w:id="111"/>
    </w:p>
    <w:p w14:paraId="1361CDE0" w14:textId="77777777" w:rsidR="00025F96" w:rsidRDefault="006A4C82">
      <w:pPr>
        <w:pStyle w:val="a0"/>
        <w:ind w:firstLine="480"/>
      </w:pPr>
      <w:bookmarkStart w:id="112" w:name="_Toc511170805"/>
      <w:r>
        <w:t>响应时间</w:t>
      </w:r>
      <w:r>
        <w:rPr>
          <w:rFonts w:hint="eastAsia"/>
        </w:rPr>
        <w:t>：</w:t>
      </w:r>
      <w:r>
        <w:rPr>
          <w:rFonts w:hint="eastAsia"/>
        </w:rPr>
        <w:t>2S</w:t>
      </w:r>
    </w:p>
    <w:p w14:paraId="2A23D7C7" w14:textId="77777777" w:rsidR="00025F96" w:rsidRDefault="006A4C82">
      <w:pPr>
        <w:pStyle w:val="a0"/>
        <w:ind w:firstLine="480"/>
      </w:pPr>
      <w:r>
        <w:t>更新处理时间</w:t>
      </w:r>
      <w:r>
        <w:rPr>
          <w:rFonts w:hint="eastAsia"/>
        </w:rPr>
        <w:t>：</w:t>
      </w:r>
      <w:r>
        <w:rPr>
          <w:rFonts w:hint="eastAsia"/>
        </w:rPr>
        <w:t>2S</w:t>
      </w:r>
    </w:p>
    <w:p w14:paraId="3C19B91F" w14:textId="77777777" w:rsidR="00025F96" w:rsidRDefault="006A4C82">
      <w:pPr>
        <w:pStyle w:val="a0"/>
        <w:ind w:firstLine="480"/>
      </w:pPr>
      <w:r>
        <w:t>数据的转换和传送时间</w:t>
      </w:r>
      <w:r>
        <w:rPr>
          <w:rFonts w:hint="eastAsia"/>
        </w:rPr>
        <w:t>：</w:t>
      </w:r>
      <w:r>
        <w:rPr>
          <w:rFonts w:hint="eastAsia"/>
        </w:rPr>
        <w:t>2S</w:t>
      </w:r>
      <w:r>
        <w:t xml:space="preserve"> </w:t>
      </w:r>
    </w:p>
    <w:p w14:paraId="41DFAD35" w14:textId="77777777" w:rsidR="00025F96" w:rsidRDefault="006A4C82">
      <w:pPr>
        <w:pStyle w:val="2"/>
      </w:pPr>
      <w:bookmarkStart w:id="113" w:name="_Toc10151622"/>
      <w:r>
        <w:t>安全保密需求</w:t>
      </w:r>
      <w:bookmarkEnd w:id="112"/>
      <w:bookmarkEnd w:id="113"/>
    </w:p>
    <w:p w14:paraId="3D04A704" w14:textId="77777777" w:rsidR="00025F96" w:rsidRDefault="006A4C82">
      <w:pPr>
        <w:pStyle w:val="a0"/>
        <w:ind w:firstLine="480"/>
      </w:pPr>
      <w:r>
        <w:rPr>
          <w:rFonts w:hint="eastAsia"/>
        </w:rPr>
        <w:t>本软件在</w:t>
      </w:r>
      <w:proofErr w:type="gramStart"/>
      <w:r>
        <w:rPr>
          <w:rFonts w:hint="eastAsia"/>
        </w:rPr>
        <w:t>用户端会强制</w:t>
      </w:r>
      <w:proofErr w:type="gramEnd"/>
      <w:r>
        <w:rPr>
          <w:rFonts w:hint="eastAsia"/>
        </w:rPr>
        <w:t>要求登录，未登录用户无法进入操作页面。</w:t>
      </w:r>
    </w:p>
    <w:p w14:paraId="76881958" w14:textId="77777777" w:rsidR="00025F96" w:rsidRDefault="006A4C82">
      <w:pPr>
        <w:pStyle w:val="a0"/>
        <w:ind w:firstLine="480"/>
      </w:pPr>
      <w:r>
        <w:t>防止非授权用户登录；</w:t>
      </w:r>
    </w:p>
    <w:p w14:paraId="5E413D74" w14:textId="77777777" w:rsidR="00025F96" w:rsidRDefault="006A4C82">
      <w:pPr>
        <w:pStyle w:val="a0"/>
        <w:ind w:firstLine="480"/>
      </w:pPr>
      <w:r>
        <w:t>防止非法数据侵入；</w:t>
      </w:r>
    </w:p>
    <w:p w14:paraId="07DF67FB" w14:textId="77777777" w:rsidR="00025F96" w:rsidRDefault="006A4C82">
      <w:pPr>
        <w:pStyle w:val="2"/>
      </w:pPr>
      <w:bookmarkStart w:id="114" w:name="_Toc511170806"/>
      <w:bookmarkStart w:id="115" w:name="_Toc10151623"/>
      <w:r>
        <w:t>扩展性需求</w:t>
      </w:r>
      <w:bookmarkEnd w:id="114"/>
      <w:bookmarkEnd w:id="115"/>
    </w:p>
    <w:p w14:paraId="20A4BDAF" w14:textId="77777777" w:rsidR="00025F96" w:rsidRDefault="006A4C82">
      <w:pPr>
        <w:pStyle w:val="a0"/>
        <w:ind w:firstLine="480"/>
      </w:pPr>
      <w:r>
        <w:rPr>
          <w:rFonts w:hint="eastAsia"/>
        </w:rPr>
        <w:t>随着业务的不断发展，该软件能够快速、便捷的添加、删除功能，同时随着技术的不断迭代，也能较好的适应未来的技术。</w:t>
      </w:r>
    </w:p>
    <w:p w14:paraId="6B0DB093" w14:textId="77777777" w:rsidR="00025F96" w:rsidRDefault="006A4C82">
      <w:pPr>
        <w:pStyle w:val="1"/>
        <w:spacing w:before="312"/>
      </w:pPr>
      <w:bookmarkStart w:id="116" w:name="_Toc511170809"/>
      <w:bookmarkStart w:id="117" w:name="_Toc10151624"/>
      <w:r>
        <w:t>界面要求</w:t>
      </w:r>
      <w:bookmarkEnd w:id="116"/>
      <w:bookmarkEnd w:id="117"/>
    </w:p>
    <w:p w14:paraId="073BD49E" w14:textId="77777777" w:rsidR="00025F96" w:rsidRDefault="006A4C82">
      <w:pPr>
        <w:pStyle w:val="a0"/>
        <w:ind w:firstLine="480"/>
      </w:pPr>
      <w:r>
        <w:t>本系统界面要求如下：</w:t>
      </w:r>
    </w:p>
    <w:p w14:paraId="1D586361" w14:textId="77777777" w:rsidR="00025F96" w:rsidRDefault="006A4C82">
      <w:pPr>
        <w:pStyle w:val="a0"/>
        <w:ind w:firstLine="480"/>
      </w:pPr>
      <w:r>
        <w:t>界面中的文字标识，含义准确、清楚、用通用词汇；</w:t>
      </w:r>
    </w:p>
    <w:p w14:paraId="62E939A2" w14:textId="77777777" w:rsidR="00025F96" w:rsidRDefault="006A4C82">
      <w:pPr>
        <w:pStyle w:val="a0"/>
        <w:ind w:firstLine="480"/>
      </w:pPr>
      <w:r>
        <w:rPr>
          <w:rFonts w:hint="eastAsia"/>
        </w:rPr>
        <w:t>时间输入采用下拉框的形式，避免人为误操作错误，减少用户的输入量</w:t>
      </w:r>
    </w:p>
    <w:p w14:paraId="2854DAF0" w14:textId="77777777" w:rsidR="00025F96" w:rsidRDefault="006A4C82">
      <w:pPr>
        <w:pStyle w:val="a0"/>
        <w:ind w:firstLine="480"/>
      </w:pPr>
      <w:r>
        <w:t>数据量大时候，采用分页浏览的形式</w:t>
      </w:r>
      <w:r>
        <w:rPr>
          <w:rFonts w:hint="eastAsia"/>
        </w:rPr>
        <w:t>，使用户能方便快捷的查看信息。</w:t>
      </w:r>
    </w:p>
    <w:p w14:paraId="5A5FEFEB" w14:textId="77777777" w:rsidR="00025F96" w:rsidRDefault="00025F96"/>
    <w:sectPr w:rsidR="00025F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6E0894" w14:textId="77777777" w:rsidR="00130689" w:rsidRDefault="00130689">
      <w:pPr>
        <w:spacing w:line="240" w:lineRule="auto"/>
      </w:pPr>
      <w:r>
        <w:separator/>
      </w:r>
    </w:p>
  </w:endnote>
  <w:endnote w:type="continuationSeparator" w:id="0">
    <w:p w14:paraId="78E6F083" w14:textId="77777777" w:rsidR="00130689" w:rsidRDefault="0013068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40596337"/>
    </w:sdtPr>
    <w:sdtContent>
      <w:p w14:paraId="35147A4C" w14:textId="77777777" w:rsidR="00F3413A" w:rsidRDefault="00F3413A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I</w:t>
        </w:r>
        <w:r>
          <w:fldChar w:fldCharType="end"/>
        </w:r>
      </w:p>
    </w:sdtContent>
  </w:sdt>
  <w:p w14:paraId="6DA491FE" w14:textId="77777777" w:rsidR="00F3413A" w:rsidRDefault="00F3413A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23513644"/>
    </w:sdtPr>
    <w:sdtContent>
      <w:p w14:paraId="2AA14B22" w14:textId="77777777" w:rsidR="00F3413A" w:rsidRDefault="00F3413A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</w:t>
        </w:r>
        <w:r>
          <w:rPr>
            <w:lang w:val="zh-CN"/>
          </w:rPr>
          <w:t>I</w:t>
        </w:r>
        <w:r>
          <w:fldChar w:fldCharType="end"/>
        </w:r>
      </w:p>
    </w:sdtContent>
  </w:sdt>
  <w:p w14:paraId="08CC194B" w14:textId="77777777" w:rsidR="00F3413A" w:rsidRDefault="00F3413A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1060145"/>
    </w:sdtPr>
    <w:sdtContent>
      <w:p w14:paraId="3D49663A" w14:textId="77777777" w:rsidR="00F3413A" w:rsidRDefault="00F3413A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</w:t>
        </w:r>
        <w:r>
          <w:fldChar w:fldCharType="end"/>
        </w:r>
      </w:p>
    </w:sdtContent>
  </w:sdt>
  <w:p w14:paraId="43E388E0" w14:textId="77777777" w:rsidR="00F3413A" w:rsidRDefault="00F3413A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FB7CAA" w14:textId="77777777" w:rsidR="00130689" w:rsidRDefault="00130689">
      <w:pPr>
        <w:spacing w:line="240" w:lineRule="auto"/>
      </w:pPr>
      <w:r>
        <w:separator/>
      </w:r>
    </w:p>
  </w:footnote>
  <w:footnote w:type="continuationSeparator" w:id="0">
    <w:p w14:paraId="5D336AC6" w14:textId="77777777" w:rsidR="00130689" w:rsidRDefault="0013068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8E3857" w14:textId="77777777" w:rsidR="00F3413A" w:rsidRDefault="00F3413A">
    <w:pPr>
      <w:pStyle w:val="ab"/>
      <w:tabs>
        <w:tab w:val="clear" w:pos="4153"/>
      </w:tabs>
      <w:jc w:val="left"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182573" w14:textId="77777777" w:rsidR="00F3413A" w:rsidRDefault="00F3413A">
    <w:pPr>
      <w:pStyle w:val="ab"/>
      <w:tabs>
        <w:tab w:val="clear" w:pos="4153"/>
      </w:tabs>
      <w:jc w:val="left"/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EC86D4A"/>
    <w:multiLevelType w:val="singleLevel"/>
    <w:tmpl w:val="BEC86D4A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" w15:restartNumberingAfterBreak="0">
    <w:nsid w:val="FF3854CD"/>
    <w:multiLevelType w:val="singleLevel"/>
    <w:tmpl w:val="FF3854CD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12E76B11"/>
    <w:multiLevelType w:val="multilevel"/>
    <w:tmpl w:val="12E76B11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C845C2E"/>
    <w:multiLevelType w:val="multilevel"/>
    <w:tmpl w:val="3C845C2E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63DD675D"/>
    <w:multiLevelType w:val="multilevel"/>
    <w:tmpl w:val="63DD675D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188C"/>
    <w:rsid w:val="000212AF"/>
    <w:rsid w:val="00025F96"/>
    <w:rsid w:val="0009696D"/>
    <w:rsid w:val="0013067E"/>
    <w:rsid w:val="00130689"/>
    <w:rsid w:val="00301A3C"/>
    <w:rsid w:val="003340D8"/>
    <w:rsid w:val="003E51D2"/>
    <w:rsid w:val="004A0657"/>
    <w:rsid w:val="004D3C63"/>
    <w:rsid w:val="00580203"/>
    <w:rsid w:val="00595282"/>
    <w:rsid w:val="005F0837"/>
    <w:rsid w:val="006411E9"/>
    <w:rsid w:val="006635EA"/>
    <w:rsid w:val="006A4C82"/>
    <w:rsid w:val="00782283"/>
    <w:rsid w:val="00790F92"/>
    <w:rsid w:val="007B188C"/>
    <w:rsid w:val="00875AE1"/>
    <w:rsid w:val="008A7F7A"/>
    <w:rsid w:val="00A63B9D"/>
    <w:rsid w:val="00A801FD"/>
    <w:rsid w:val="00BE4DC6"/>
    <w:rsid w:val="00C95C36"/>
    <w:rsid w:val="00DB5509"/>
    <w:rsid w:val="00DD6389"/>
    <w:rsid w:val="00DE3404"/>
    <w:rsid w:val="00E4103D"/>
    <w:rsid w:val="00E54E96"/>
    <w:rsid w:val="00ED6258"/>
    <w:rsid w:val="00F3413A"/>
    <w:rsid w:val="00F665A4"/>
    <w:rsid w:val="118A21ED"/>
    <w:rsid w:val="3D18505B"/>
    <w:rsid w:val="5C197E2F"/>
    <w:rsid w:val="603764D5"/>
    <w:rsid w:val="6C3314BF"/>
    <w:rsid w:val="7C2536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0D692CB"/>
  <w15:docId w15:val="{72224D97-6284-4B31-8CA1-82E7694F46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line="400" w:lineRule="exact"/>
      <w:jc w:val="both"/>
    </w:pPr>
    <w:rPr>
      <w:rFonts w:cstheme="minorBidi"/>
      <w:kern w:val="2"/>
      <w:sz w:val="21"/>
      <w:szCs w:val="21"/>
    </w:rPr>
  </w:style>
  <w:style w:type="paragraph" w:styleId="1">
    <w:name w:val="heading 1"/>
    <w:basedOn w:val="a"/>
    <w:next w:val="a0"/>
    <w:link w:val="10"/>
    <w:uiPriority w:val="9"/>
    <w:qFormat/>
    <w:rsid w:val="00580203"/>
    <w:pPr>
      <w:numPr>
        <w:numId w:val="1"/>
      </w:numPr>
      <w:spacing w:beforeLines="100" w:before="100"/>
      <w:ind w:left="431" w:hanging="431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0"/>
    <w:link w:val="20"/>
    <w:uiPriority w:val="9"/>
    <w:qFormat/>
    <w:rsid w:val="00580203"/>
    <w:pPr>
      <w:numPr>
        <w:ilvl w:val="1"/>
        <w:numId w:val="1"/>
      </w:numPr>
      <w:ind w:left="578" w:hanging="578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"/>
    <w:next w:val="a0"/>
    <w:link w:val="30"/>
    <w:uiPriority w:val="9"/>
    <w:unhideWhenUsed/>
    <w:qFormat/>
    <w:rsid w:val="0013067E"/>
    <w:pPr>
      <w:numPr>
        <w:ilvl w:val="2"/>
        <w:numId w:val="1"/>
      </w:numPr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0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0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0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0"/>
    <w:link w:val="70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0"/>
    <w:link w:val="80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0"/>
    <w:link w:val="90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中文正文"/>
    <w:basedOn w:val="a"/>
    <w:link w:val="a4"/>
    <w:qFormat/>
    <w:pPr>
      <w:ind w:firstLineChars="200" w:firstLine="200"/>
    </w:pPr>
    <w:rPr>
      <w:sz w:val="24"/>
    </w:rPr>
  </w:style>
  <w:style w:type="paragraph" w:styleId="a5">
    <w:name w:val="annotation text"/>
    <w:basedOn w:val="a"/>
    <w:link w:val="a6"/>
    <w:uiPriority w:val="99"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7">
    <w:name w:val="Balloon Text"/>
    <w:basedOn w:val="a"/>
    <w:link w:val="a8"/>
    <w:uiPriority w:val="99"/>
    <w:semiHidden/>
    <w:unhideWhenUsed/>
    <w:pPr>
      <w:spacing w:line="240" w:lineRule="auto"/>
    </w:pPr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20"/>
        <w:tab w:val="right" w:leader="dot" w:pos="8302"/>
      </w:tabs>
    </w:pPr>
  </w:style>
  <w:style w:type="paragraph" w:styleId="ad">
    <w:name w:val="Subtitle"/>
    <w:basedOn w:val="a"/>
    <w:next w:val="a"/>
    <w:link w:val="ae"/>
    <w:uiPriority w:val="11"/>
    <w:qFormat/>
    <w:pPr>
      <w:spacing w:before="240" w:after="60" w:line="312" w:lineRule="auto"/>
      <w:jc w:val="center"/>
      <w:outlineLvl w:val="0"/>
    </w:pPr>
    <w:rPr>
      <w:rFonts w:eastAsia="黑体" w:cstheme="majorBidi"/>
      <w:b/>
      <w:bCs/>
      <w:kern w:val="28"/>
      <w:sz w:val="44"/>
      <w:szCs w:val="32"/>
    </w:rPr>
  </w:style>
  <w:style w:type="paragraph" w:styleId="TOC2">
    <w:name w:val="toc 2"/>
    <w:basedOn w:val="a"/>
    <w:next w:val="a"/>
    <w:uiPriority w:val="39"/>
    <w:unhideWhenUsed/>
    <w:qFormat/>
    <w:pPr>
      <w:tabs>
        <w:tab w:val="left" w:pos="1050"/>
        <w:tab w:val="right" w:leader="dot" w:pos="8302"/>
      </w:tabs>
      <w:ind w:leftChars="200" w:left="420"/>
    </w:pPr>
  </w:style>
  <w:style w:type="paragraph" w:styleId="af">
    <w:name w:val="Title"/>
    <w:basedOn w:val="a"/>
    <w:next w:val="a"/>
    <w:link w:val="af0"/>
    <w:uiPriority w:val="10"/>
    <w:qFormat/>
    <w:pPr>
      <w:spacing w:before="240" w:after="60"/>
      <w:jc w:val="center"/>
      <w:outlineLvl w:val="0"/>
    </w:pPr>
    <w:rPr>
      <w:rFonts w:cstheme="majorBidi"/>
      <w:b/>
      <w:bCs/>
      <w:sz w:val="52"/>
      <w:szCs w:val="32"/>
    </w:rPr>
  </w:style>
  <w:style w:type="character" w:styleId="af1">
    <w:name w:val="Hyperlink"/>
    <w:basedOn w:val="a1"/>
    <w:uiPriority w:val="99"/>
    <w:unhideWhenUsed/>
    <w:qFormat/>
    <w:rPr>
      <w:color w:val="0563C1" w:themeColor="hyperlink"/>
      <w:u w:val="single"/>
    </w:rPr>
  </w:style>
  <w:style w:type="character" w:styleId="af2">
    <w:name w:val="annotation reference"/>
    <w:basedOn w:val="a1"/>
    <w:uiPriority w:val="99"/>
    <w:semiHidden/>
    <w:unhideWhenUsed/>
    <w:qFormat/>
    <w:rPr>
      <w:sz w:val="21"/>
      <w:szCs w:val="21"/>
    </w:rPr>
  </w:style>
  <w:style w:type="character" w:customStyle="1" w:styleId="10">
    <w:name w:val="标题 1 字符"/>
    <w:basedOn w:val="a1"/>
    <w:link w:val="1"/>
    <w:uiPriority w:val="9"/>
    <w:qFormat/>
    <w:rsid w:val="00580203"/>
    <w:rPr>
      <w:rFonts w:cstheme="minorBidi"/>
      <w:b/>
      <w:bCs/>
      <w:kern w:val="44"/>
      <w:sz w:val="30"/>
      <w:szCs w:val="44"/>
    </w:rPr>
  </w:style>
  <w:style w:type="character" w:customStyle="1" w:styleId="20">
    <w:name w:val="标题 2 字符"/>
    <w:basedOn w:val="a1"/>
    <w:link w:val="2"/>
    <w:uiPriority w:val="9"/>
    <w:qFormat/>
    <w:rsid w:val="00580203"/>
    <w:rPr>
      <w:rFonts w:cstheme="majorBidi"/>
      <w:b/>
      <w:bCs/>
      <w:kern w:val="2"/>
      <w:sz w:val="30"/>
      <w:szCs w:val="32"/>
    </w:rPr>
  </w:style>
  <w:style w:type="character" w:customStyle="1" w:styleId="30">
    <w:name w:val="标题 3 字符"/>
    <w:basedOn w:val="a1"/>
    <w:link w:val="3"/>
    <w:uiPriority w:val="9"/>
    <w:qFormat/>
    <w:rsid w:val="0013067E"/>
    <w:rPr>
      <w:rFonts w:cstheme="minorBidi"/>
      <w:b/>
      <w:bCs/>
      <w:kern w:val="2"/>
      <w:sz w:val="32"/>
      <w:szCs w:val="32"/>
    </w:rPr>
  </w:style>
  <w:style w:type="character" w:customStyle="1" w:styleId="40">
    <w:name w:val="标题 4 字符"/>
    <w:basedOn w:val="a1"/>
    <w:link w:val="4"/>
    <w:uiPriority w:val="9"/>
    <w:qFormat/>
    <w:rPr>
      <w:rFonts w:ascii="Times New Roman" w:eastAsia="宋体" w:hAnsi="Times New Roman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uiPriority w:val="9"/>
    <w:rPr>
      <w:rFonts w:ascii="Times New Roman" w:eastAsia="宋体" w:hAnsi="Times New Roman"/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"/>
    <w:qFormat/>
    <w:rPr>
      <w:rFonts w:ascii="Times New Roman" w:eastAsia="宋体" w:hAnsi="Times New Roman"/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qFormat/>
    <w:rPr>
      <w:rFonts w:asciiTheme="majorHAnsi" w:eastAsiaTheme="majorEastAsia" w:hAnsiTheme="majorHAnsi" w:cstheme="majorBidi"/>
      <w:szCs w:val="21"/>
    </w:rPr>
  </w:style>
  <w:style w:type="character" w:customStyle="1" w:styleId="a4">
    <w:name w:val="中文正文 字符"/>
    <w:basedOn w:val="a1"/>
    <w:link w:val="a0"/>
    <w:qFormat/>
    <w:rPr>
      <w:rFonts w:ascii="Times New Roman" w:eastAsia="宋体" w:hAnsi="Times New Roman"/>
      <w:sz w:val="24"/>
      <w:szCs w:val="21"/>
    </w:rPr>
  </w:style>
  <w:style w:type="character" w:customStyle="1" w:styleId="ac">
    <w:name w:val="页眉 字符"/>
    <w:basedOn w:val="a1"/>
    <w:link w:val="ab"/>
    <w:uiPriority w:val="99"/>
    <w:qFormat/>
    <w:rPr>
      <w:rFonts w:ascii="Times New Roman" w:eastAsia="宋体" w:hAnsi="Times New Roman"/>
      <w:sz w:val="18"/>
      <w:szCs w:val="18"/>
    </w:rPr>
  </w:style>
  <w:style w:type="character" w:customStyle="1" w:styleId="aa">
    <w:name w:val="页脚 字符"/>
    <w:basedOn w:val="a1"/>
    <w:link w:val="a9"/>
    <w:uiPriority w:val="99"/>
    <w:qFormat/>
    <w:rPr>
      <w:rFonts w:ascii="Times New Roman" w:eastAsia="宋体" w:hAnsi="Times New Roman"/>
      <w:sz w:val="18"/>
      <w:szCs w:val="18"/>
    </w:rPr>
  </w:style>
  <w:style w:type="paragraph" w:customStyle="1" w:styleId="af3">
    <w:name w:val="表题"/>
    <w:basedOn w:val="a"/>
    <w:next w:val="a"/>
    <w:link w:val="af4"/>
    <w:qFormat/>
    <w:pPr>
      <w:keepNext/>
      <w:spacing w:beforeLines="50" w:before="50"/>
      <w:jc w:val="center"/>
    </w:pPr>
    <w:rPr>
      <w:sz w:val="20"/>
    </w:rPr>
  </w:style>
  <w:style w:type="character" w:customStyle="1" w:styleId="af4">
    <w:name w:val="表题 字符"/>
    <w:basedOn w:val="a1"/>
    <w:link w:val="af3"/>
    <w:qFormat/>
    <w:rPr>
      <w:rFonts w:ascii="Times New Roman" w:eastAsia="宋体" w:hAnsi="Times New Roman"/>
      <w:sz w:val="20"/>
      <w:szCs w:val="21"/>
    </w:rPr>
  </w:style>
  <w:style w:type="character" w:customStyle="1" w:styleId="af0">
    <w:name w:val="标题 字符"/>
    <w:basedOn w:val="a1"/>
    <w:link w:val="af"/>
    <w:uiPriority w:val="10"/>
    <w:qFormat/>
    <w:rPr>
      <w:rFonts w:ascii="Times New Roman" w:eastAsia="宋体" w:hAnsi="Times New Roman" w:cstheme="majorBidi"/>
      <w:b/>
      <w:bCs/>
      <w:sz w:val="52"/>
      <w:szCs w:val="32"/>
    </w:rPr>
  </w:style>
  <w:style w:type="character" w:customStyle="1" w:styleId="ae">
    <w:name w:val="副标题 字符"/>
    <w:basedOn w:val="a1"/>
    <w:link w:val="ad"/>
    <w:uiPriority w:val="11"/>
    <w:qFormat/>
    <w:rPr>
      <w:rFonts w:ascii="Times New Roman" w:eastAsia="黑体" w:hAnsi="Times New Roman" w:cstheme="majorBidi"/>
      <w:b/>
      <w:bCs/>
      <w:kern w:val="28"/>
      <w:sz w:val="44"/>
      <w:szCs w:val="32"/>
    </w:rPr>
  </w:style>
  <w:style w:type="character" w:customStyle="1" w:styleId="a6">
    <w:name w:val="批注文字 字符"/>
    <w:basedOn w:val="a1"/>
    <w:link w:val="a5"/>
    <w:uiPriority w:val="99"/>
    <w:qFormat/>
    <w:rPr>
      <w:rFonts w:ascii="Times New Roman" w:eastAsia="宋体" w:hAnsi="Times New Roman"/>
      <w:szCs w:val="21"/>
    </w:rPr>
  </w:style>
  <w:style w:type="character" w:styleId="af5">
    <w:name w:val="Placeholder Text"/>
    <w:basedOn w:val="a1"/>
    <w:uiPriority w:val="99"/>
    <w:semiHidden/>
    <w:qFormat/>
    <w:rPr>
      <w:color w:val="808080"/>
    </w:rPr>
  </w:style>
  <w:style w:type="paragraph" w:customStyle="1" w:styleId="af6">
    <w:name w:val="表格文字"/>
    <w:basedOn w:val="a"/>
    <w:qFormat/>
    <w:pPr>
      <w:spacing w:line="360" w:lineRule="auto"/>
      <w:ind w:left="454" w:hanging="454"/>
    </w:pPr>
    <w:rPr>
      <w:rFonts w:ascii="宋体" w:hAnsi="宋体" w:cs="Times New Roman"/>
      <w:szCs w:val="18"/>
    </w:rPr>
  </w:style>
  <w:style w:type="character" w:customStyle="1" w:styleId="a8">
    <w:name w:val="批注框文本 字符"/>
    <w:basedOn w:val="a1"/>
    <w:link w:val="a7"/>
    <w:uiPriority w:val="99"/>
    <w:semiHidden/>
    <w:qFormat/>
    <w:rPr>
      <w:rFonts w:ascii="Times New Roman" w:eastAsia="宋体" w:hAnsi="Times New Roman"/>
      <w:sz w:val="18"/>
      <w:szCs w:val="18"/>
    </w:rPr>
  </w:style>
  <w:style w:type="paragraph" w:styleId="af7">
    <w:name w:val="List Paragraph"/>
    <w:basedOn w:val="a"/>
    <w:uiPriority w:val="34"/>
    <w:qFormat/>
    <w:pPr>
      <w:spacing w:line="240" w:lineRule="auto"/>
      <w:ind w:firstLineChars="200" w:firstLine="420"/>
    </w:pPr>
    <w:rPr>
      <w:rFonts w:cs="Times New Roman"/>
      <w:szCs w:val="24"/>
    </w:rPr>
  </w:style>
  <w:style w:type="paragraph" w:customStyle="1" w:styleId="af8">
    <w:name w:val="图"/>
    <w:basedOn w:val="a"/>
    <w:next w:val="a"/>
    <w:qFormat/>
    <w:rsid w:val="00580203"/>
    <w:pPr>
      <w:spacing w:beforeLines="50" w:before="50" w:line="240" w:lineRule="auto"/>
      <w:jc w:val="center"/>
    </w:pPr>
  </w:style>
  <w:style w:type="paragraph" w:styleId="af9">
    <w:name w:val="table of figures"/>
    <w:basedOn w:val="a"/>
    <w:next w:val="a"/>
    <w:qFormat/>
    <w:rsid w:val="00580203"/>
    <w:pPr>
      <w:spacing w:line="240" w:lineRule="auto"/>
      <w:ind w:leftChars="200" w:left="200" w:hangingChars="200" w:hanging="200"/>
    </w:pPr>
    <w:rPr>
      <w:rFonts w:cs="Times New Roman"/>
      <w:sz w:val="24"/>
      <w:szCs w:val="24"/>
    </w:rPr>
  </w:style>
  <w:style w:type="paragraph" w:customStyle="1" w:styleId="afa">
    <w:name w:val="图题"/>
    <w:basedOn w:val="a"/>
    <w:next w:val="a0"/>
    <w:link w:val="afb"/>
    <w:qFormat/>
    <w:rsid w:val="00580203"/>
    <w:pPr>
      <w:spacing w:afterLines="50" w:after="50"/>
      <w:jc w:val="center"/>
    </w:pPr>
  </w:style>
  <w:style w:type="character" w:customStyle="1" w:styleId="afb">
    <w:name w:val="图题 字符"/>
    <w:basedOn w:val="a1"/>
    <w:link w:val="afa"/>
    <w:qFormat/>
    <w:rsid w:val="00580203"/>
    <w:rPr>
      <w:rFonts w:cstheme="minorBidi"/>
      <w:kern w:val="2"/>
      <w:sz w:val="21"/>
      <w:szCs w:val="21"/>
    </w:rPr>
  </w:style>
  <w:style w:type="paragraph" w:styleId="afc">
    <w:name w:val="caption"/>
    <w:basedOn w:val="a"/>
    <w:next w:val="a"/>
    <w:uiPriority w:val="35"/>
    <w:unhideWhenUsed/>
    <w:qFormat/>
    <w:rsid w:val="00580203"/>
    <w:pPr>
      <w:jc w:val="center"/>
    </w:pPr>
    <w:rPr>
      <w:rFonts w:asciiTheme="majorHAnsi" w:eastAsia="黑体" w:hAnsiTheme="majorHAnsi" w:cstheme="majorBidi"/>
      <w:sz w:val="20"/>
      <w:szCs w:val="20"/>
    </w:rPr>
  </w:style>
  <w:style w:type="table" w:customStyle="1" w:styleId="afd">
    <w:name w:val="三线表"/>
    <w:basedOn w:val="a2"/>
    <w:qFormat/>
    <w:rsid w:val="004A0657"/>
    <w:tblPr>
      <w:tblBorders>
        <w:top w:val="single" w:sz="4" w:space="0" w:color="auto"/>
        <w:bottom w:val="single" w:sz="12" w:space="0" w:color="auto"/>
        <w:insideH w:val="single" w:sz="4" w:space="0" w:color="auto"/>
      </w:tblBorders>
    </w:tblPr>
    <w:tblStylePr w:type="firstRow">
      <w:pPr>
        <w:wordWrap/>
        <w:spacing w:beforeLines="0" w:before="100" w:beforeAutospacing="1" w:afterLines="0" w:after="100" w:afterAutospacing="1"/>
      </w:pPr>
      <w:rPr>
        <w:b/>
      </w:rPr>
      <w:tblPr/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  <w:tblStylePr w:type="lastRow">
      <w:tblPr/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  <w:shd w:val="clear" w:color="auto" w:fill="E7E6E6" w:themeFill="background2"/>
      </w:tcPr>
    </w:tblStylePr>
    <w:tblStylePr w:type="firstCol">
      <w:rPr>
        <w:b/>
      </w:rPr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package" Target="embeddings/Microsoft_Visio___1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package" Target="embeddings/Microsoft_Visio___4.vsdx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.vsdx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7.emf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package" Target="embeddings/Microsoft_Visio___3.vsdx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3.xml"/><Relationship Id="rId22" Type="http://schemas.openxmlformats.org/officeDocument/2006/relationships/image" Target="media/image6.emf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{34a8f029-938b-46ac-ab1e-64340e059f7c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4A8F029-938B-46AC-AB1E-64340E059F7C}"/>
      </w:docPartPr>
      <w:docPartBody>
        <w:p w:rsidR="0002695F" w:rsidRDefault="0002695F">
          <w:pPr>
            <w:pStyle w:val="55DC5EA5899A4BB4AD0BA2F3D2AFE01E"/>
          </w:pPr>
          <w:r>
            <w:rPr>
              <w:rStyle w:val="a3"/>
            </w:rPr>
            <w:t>选择一项。</w:t>
          </w:r>
        </w:p>
      </w:docPartBody>
    </w:docPart>
    <w:docPart>
      <w:docPartPr>
        <w:name w:val="{3ceafd10-a534-40ce-9685-f88ede43ffb6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CEAFD10-A534-40CE-9685-F88EDE43FFB6}"/>
      </w:docPartPr>
      <w:docPartBody>
        <w:p w:rsidR="0002695F" w:rsidRDefault="0002695F">
          <w:pPr>
            <w:pStyle w:val="E77D82FEE7084CCA8704EDBBD879A229"/>
          </w:pPr>
          <w:r>
            <w:rPr>
              <w:rStyle w:val="a3"/>
            </w:rPr>
            <w:t>单击此处输入日期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86FDF"/>
    <w:rsid w:val="0002695F"/>
    <w:rsid w:val="001A6E28"/>
    <w:rsid w:val="00E86FDF"/>
    <w:rsid w:val="00E939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55DC5EA5899A4BB4AD0BA2F3D2AFE01E">
    <w:name w:val="55DC5EA5899A4BB4AD0BA2F3D2AFE01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E77D82FEE7084CCA8704EDBBD879A229">
    <w:name w:val="E77D82FEE7084CCA8704EDBBD879A229"/>
    <w:qFormat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EDE70E6-05FC-4EC1-BAA6-62C0ADB595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26</Pages>
  <Words>2851</Words>
  <Characters>16251</Characters>
  <Application>Microsoft Office Word</Application>
  <DocSecurity>0</DocSecurity>
  <Lines>135</Lines>
  <Paragraphs>38</Paragraphs>
  <ScaleCrop>false</ScaleCrop>
  <Company/>
  <LinksUpToDate>false</LinksUpToDate>
  <CharactersWithSpaces>19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acy</dc:creator>
  <cp:lastModifiedBy>Windows 用户</cp:lastModifiedBy>
  <cp:revision>20</cp:revision>
  <dcterms:created xsi:type="dcterms:W3CDTF">2019-04-08T04:51:00Z</dcterms:created>
  <dcterms:modified xsi:type="dcterms:W3CDTF">2019-05-30T1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